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 xml:space="preserve">Removed revision history tables in all of Sec </w:t>
                </w:r>
                <w:proofErr w:type="gramStart"/>
                <w:r w:rsidRPr="002A7F73">
                  <w:rPr>
                    <w:sz w:val="20"/>
                    <w:szCs w:val="20"/>
                  </w:rPr>
                  <w:t>15</w:t>
                </w:r>
                <w:proofErr w:type="gramEnd"/>
              </w:p>
              <w:p w14:paraId="5003E2A9" w14:textId="77777777" w:rsidR="00FC2F12" w:rsidRPr="002A7F73" w:rsidRDefault="00FC2F12" w:rsidP="00844D95">
                <w:pPr>
                  <w:pStyle w:val="GSATableText"/>
                  <w:rPr>
                    <w:sz w:val="20"/>
                    <w:szCs w:val="20"/>
                  </w:rPr>
                </w:pPr>
                <w:r w:rsidRPr="002A7F73">
                  <w:rPr>
                    <w:sz w:val="20"/>
                    <w:szCs w:val="20"/>
                  </w:rPr>
                  <w:t xml:space="preserve">Removed Acronyms - see FedRAMP Master Acronyms and Glossary resource </w:t>
                </w:r>
                <w:proofErr w:type="gramStart"/>
                <w:r w:rsidRPr="002A7F73">
                  <w:rPr>
                    <w:sz w:val="20"/>
                    <w:szCs w:val="20"/>
                  </w:rPr>
                  <w:t>document</w:t>
                </w:r>
                <w:proofErr w:type="gramEnd"/>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 xml:space="preserve">Removed chapter numbers from </w:t>
                </w:r>
                <w:proofErr w:type="gramStart"/>
                <w:r w:rsidRPr="002A7F73">
                  <w:rPr>
                    <w:sz w:val="20"/>
                    <w:szCs w:val="20"/>
                  </w:rPr>
                  <w:t>Attachments</w:t>
                </w:r>
                <w:proofErr w:type="gramEnd"/>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w:t>
                </w:r>
                <w:proofErr w:type="gramStart"/>
                <w:r w:rsidR="00781B2C">
                  <w:rPr>
                    <w:sz w:val="20"/>
                    <w:szCs w:val="20"/>
                  </w:rPr>
                  <w:t>2.3</w:t>
                </w:r>
                <w:proofErr w:type="gramEnd"/>
                <w:r w:rsidR="00781B2C">
                  <w:rPr>
                    <w:sz w:val="20"/>
                    <w:szCs w:val="20"/>
                  </w:rPr>
                  <w:t xml:space="preserve">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Major revision for Delta Audit: added Microsoft Teams (MSTeams), Object Store (OStor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2F3FC0">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2F3FC0">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2F3FC0">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2F3FC0">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2F3FC0">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2F3FC0">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2F3FC0">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2F3FC0">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2F3FC0">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2F3FC0">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2F3FC0">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2F3FC0">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2F3FC0">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2F3FC0">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2F3FC0">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2F3FC0">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2F3FC0">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2F3FC0">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2F3FC0">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2F3FC0">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2F3FC0">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2F3FC0">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2F3FC0">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2F3FC0">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2F3FC0">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2F3FC0">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2F3FC0">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2F3FC0">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2F3FC0">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2F3FC0">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2F3FC0">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2F3FC0">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2F3FC0">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2F3FC0">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2F3FC0">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2F3FC0">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2F3FC0">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2F3FC0">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2F3FC0">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2F3FC0">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2F3FC0">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2F3FC0">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2F3FC0">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2F3FC0">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2F3FC0">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2F3FC0">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2F3FC0">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2F3FC0">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2F3FC0">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2F3FC0">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2F3FC0">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2F3FC0">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2F3FC0">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2F3FC0">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2F3FC0">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2F3FC0">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2F3FC0">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2F3FC0">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2F3FC0">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2F3FC0">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2F3FC0">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2F3FC0">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2F3FC0">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2F3FC0">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2F3FC0">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2F3FC0">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2F3FC0">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2F3FC0">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2F3FC0">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2F3FC0">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2F3FC0">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2F3FC0">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2F3FC0">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2F3FC0">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2F3FC0">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2F3FC0">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2F3FC0">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2F3FC0">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2F3FC0">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2F3FC0">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2F3FC0">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2F3FC0">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2F3FC0">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2F3FC0">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2F3FC0">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2F3FC0">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2F3FC0">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2F3FC0">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2F3FC0">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2F3FC0">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2F3FC0">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2F3FC0">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2F3FC0">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2F3FC0">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2F3FC0">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2F3FC0">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2F3FC0">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2F3FC0">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2F3FC0">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2F3FC0">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2F3FC0">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2F3FC0">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2F3FC0">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2F3FC0">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2F3FC0">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2F3FC0">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2F3FC0">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2F3FC0">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2F3FC0">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2F3FC0">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2F3FC0">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2F3FC0">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2F3FC0">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2F3FC0">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2F3FC0">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2F3FC0">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2F3FC0">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2F3FC0">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2F3FC0">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2F3FC0">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2F3FC0">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2F3FC0">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2F3FC0">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2F3FC0">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2F3FC0">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2F3FC0">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2F3FC0">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2F3FC0">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2F3FC0">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2F3FC0">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2F3FC0">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2F3FC0">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2F3FC0"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w:t>
      </w:r>
      <w:proofErr w:type="gramStart"/>
      <w:r w:rsidR="00B00ECD">
        <w:t xml:space="preserve">365 </w:t>
      </w:r>
      <w:r>
        <w:t xml:space="preserve"> and</w:t>
      </w:r>
      <w:proofErr w:type="gramEnd"/>
      <w:r>
        <w:t xml:space="preserve">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w:t>
      </w:r>
      <w:proofErr w:type="gramStart"/>
      <w:r>
        <w:t>processed</w:t>
      </w:r>
      <w:proofErr w:type="gramEnd"/>
      <w:r>
        <w:t xml:space="preserve">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w:t>
      </w:r>
      <w:proofErr w:type="gramStart"/>
      <w:r>
        <w:t>procedures</w:t>
      </w:r>
      <w:proofErr w:type="gramEnd"/>
      <w:r>
        <w:t xml:space="preserve">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MultiTenant</w:t>
            </w:r>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w:t>
      </w:r>
      <w:proofErr w:type="gramStart"/>
      <w:r>
        <w:t>integrity</w:t>
      </w:r>
      <w:proofErr w:type="gramEnd"/>
      <w:r>
        <w:t xml:space="preserve">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 xml:space="preserve">The tables also identify the security impact levels for confidentiality, </w:t>
      </w:r>
      <w:proofErr w:type="gramStart"/>
      <w:r>
        <w:t>integrity</w:t>
      </w:r>
      <w:proofErr w:type="gramEnd"/>
      <w:r>
        <w:t xml:space="preserve"> and availability for each of the information types expressed as low, moderate, or high. The security impact levels are based on the potential impact definitions for each of the security objectives (i.e., confidentiality, </w:t>
      </w:r>
      <w:proofErr w:type="gramStart"/>
      <w:r>
        <w:t>integrity</w:t>
      </w:r>
      <w:proofErr w:type="gramEnd"/>
      <w:r>
        <w:t xml:space="preserve">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w:t>
      </w:r>
      <w:proofErr w:type="gramStart"/>
      <w:r>
        <w:t xml:space="preserve">baseline </w:t>
      </w:r>
      <w:r w:rsidR="003F23EC">
        <w:t xml:space="preserve"> </w:t>
      </w:r>
      <w:r>
        <w:t>security</w:t>
      </w:r>
      <w:proofErr w:type="gramEnd"/>
      <w:r>
        <w:t xml:space="preserve">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 xml:space="preserve">Does the system </w:t>
            </w:r>
            <w:proofErr w:type="gramStart"/>
            <w:r w:rsidRPr="00C4151B">
              <w:rPr>
                <w:sz w:val="20"/>
                <w:szCs w:val="20"/>
              </w:rPr>
              <w:t>have the ability to</w:t>
            </w:r>
            <w:proofErr w:type="gramEnd"/>
            <w:r w:rsidRPr="00C4151B">
              <w:rPr>
                <w:sz w:val="20"/>
                <w:szCs w:val="20"/>
              </w:rPr>
              <w:t xml:space="preserve">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w:t>
      </w:r>
      <w:proofErr w:type="gramStart"/>
      <w:r>
        <w:t>SSP</w:t>
      </w:r>
      <w:bookmarkEnd w:id="97"/>
      <w:bookmarkEnd w:id="98"/>
      <w:bookmarkEnd w:id="99"/>
      <w:bookmarkEnd w:id="100"/>
      <w:proofErr w:type="gramEnd"/>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xml:space="preserve">. Cloud Deployment Model Represented in this </w:t>
      </w:r>
      <w:proofErr w:type="gramStart"/>
      <w:r>
        <w:t>SS</w:t>
      </w:r>
      <w:proofErr w:type="gramEnd"/>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 xml:space="preserve">components, boundary, </w:t>
      </w:r>
      <w:proofErr w:type="gramStart"/>
      <w:r w:rsidR="00295529">
        <w:t>users</w:t>
      </w:r>
      <w:proofErr w:type="gramEnd"/>
      <w:r w:rsidR="00295529">
        <w:t xml:space="preserve">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MSTeams),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w:t>
      </w:r>
      <w:proofErr w:type="gramStart"/>
      <w:r w:rsidRPr="00595E8B">
        <w:t>a number of</w:t>
      </w:r>
      <w:proofErr w:type="gramEnd"/>
      <w:r w:rsidRPr="00595E8B">
        <w:t xml:space="preserve">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 xml:space="preserve">security and compliance is managed by a team named Office 365 Trust. Office 365 Trust ensures that all services comply with security controls, manages audits, </w:t>
      </w:r>
      <w:proofErr w:type="gramStart"/>
      <w:r w:rsidR="003D7127" w:rsidRPr="00595E8B">
        <w:t>writes</w:t>
      </w:r>
      <w:proofErr w:type="gramEnd"/>
      <w:r w:rsidR="003D7127" w:rsidRPr="00595E8B">
        <w:t xml:space="preserve">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 xml:space="preserve">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w:t>
      </w:r>
      <w:proofErr w:type="gramStart"/>
      <w:r w:rsidRPr="00595E8B">
        <w:t>are located in</w:t>
      </w:r>
      <w:proofErr w:type="gramEnd"/>
      <w:r w:rsidRPr="00595E8B">
        <w:t xml:space="preserve">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 xml:space="preserve">Office 365 was built from the ground up as a multitenant cloud solution, considering the benefits and risks associated with that architecture. Microsoft designed Office 365 with the assumption that tenants of the system may be hostile and </w:t>
      </w:r>
      <w:proofErr w:type="gramStart"/>
      <w:r w:rsidRPr="00595E8B">
        <w:t>built in</w:t>
      </w:r>
      <w:proofErr w:type="gramEnd"/>
      <w:r w:rsidRPr="00595E8B">
        <w:t xml:space="preserve">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79D5CDCA" w14:textId="77777777" w:rsidR="00AB257A" w:rsidRPr="00595E8B" w:rsidRDefault="00AB257A" w:rsidP="00AB257A">
      <w:r w:rsidRPr="00595E8B">
        <w:t>Microsoft is aware that some Federal customers have additional security requirements beyond those specified by FedRAMP. One frequent requirement is that Microsoft administrators with logical access to customer content are U.S. citizens and undergo additional background screening</w:t>
      </w:r>
      <w:r w:rsidRPr="00595E8B">
        <w:rPr>
          <w:vertAlign w:val="superscript"/>
        </w:rPr>
        <w:footnoteReference w:id="2"/>
      </w:r>
      <w:r w:rsidRPr="00595E8B">
        <w:t xml:space="preserve">. To meet this requirement, Microsoft offers an enhanced version of the Office 365 MT product which is marketed as </w:t>
      </w:r>
      <w:r w:rsidRPr="00595E8B">
        <w:lastRenderedPageBreak/>
        <w:t>“Office 365 Government Community Cloud” (Office 365 GCC). Microsoft administrators with logical access to customer content stored or cached in Office 365 Exchange (EXO), Skype for Business, Information Protection (IP), SharePoint Online (SPO), Office Web Applications (WAC), Office 365 Remote Access Service (ORAS), Suite User Experience (SUE), Office Service Infrastructure (OSI), Bing, and Microsoft Teams (MSTeams) are subject to these additional citizenship requirements and background screening. As a measure to further isolate services that store customer content, these service teams are deployed to servers dedicated to U.S. Federal, State, and Local government customers.</w:t>
      </w:r>
    </w:p>
    <w:p w14:paraId="1A44B539" w14:textId="77777777" w:rsidR="00AB257A" w:rsidRPr="00595E8B" w:rsidRDefault="00AB257A" w:rsidP="00AB257A">
      <w:r w:rsidRPr="00595E8B">
        <w:rPr>
          <w:noProof/>
        </w:rPr>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fldSimple w:instr="SEQ Figure \* Arabic\s 1 \* MERGEFORMAT">
        <w:r w:rsidRPr="00595E8B">
          <w:t>1</w:t>
        </w:r>
      </w:fldSimple>
      <w:r w:rsidRPr="00595E8B">
        <w:t>. Office 365 MT and Office 365 GCC Separation Diagram</w:t>
      </w:r>
      <w:bookmarkEnd w:id="141"/>
      <w:bookmarkEnd w:id="142"/>
    </w:p>
    <w:p w14:paraId="7E10FA0D" w14:textId="3D1AFF73" w:rsidR="00AB257A" w:rsidRPr="00595E8B" w:rsidRDefault="00AB257A" w:rsidP="00AB257A">
      <w:r w:rsidRPr="00595E8B">
        <w:t xml:space="preserve">The above diagram shows separation of Office 365 MT and Office 365 GCC. The diagram shows that Office 365 GCC contains a separate version of </w:t>
      </w:r>
      <w:r>
        <w:t>all O365</w:t>
      </w:r>
      <w:r w:rsidRPr="00595E8B">
        <w:t xml:space="preserve"> services with additional screening for Microsoft administrators with logical access. Restricted logical access is enforced by role-based access control (RBAC). Physical isolation is implemented via locked racks, as shown in the inset picture.</w:t>
      </w:r>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5.5pt" o:ole="">
            <v:imagedata r:id="rId26" o:title=""/>
          </v:shape>
          <o:OLEObject Type="Embed" ProgID="Visio.Drawing.15" ShapeID="_x0000_i1025" DrawAspect="Content" ObjectID="_1668305555"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 xml:space="preserve">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w:t>
      </w:r>
      <w:proofErr w:type="gramStart"/>
      <w:r w:rsidRPr="00595E8B">
        <w:t>a brief summary</w:t>
      </w:r>
      <w:proofErr w:type="gramEnd"/>
      <w:r w:rsidRPr="00595E8B">
        <w:t xml:space="preserve">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r w:rsidRPr="00595E8B">
        <w:rPr>
          <w:b/>
        </w:rPr>
        <w:t>CorpNet</w:t>
      </w:r>
      <w:r w:rsidRPr="00595E8B">
        <w:t xml:space="preserve"> is a domain that contains services run on Microsoft’s corporate network, not dedicated to Office 365 MT, such as source code repositories, system documentation repositories, and change ticketing. No customer content is transmitted, </w:t>
      </w:r>
      <w:proofErr w:type="gramStart"/>
      <w:r w:rsidRPr="00595E8B">
        <w:t>processed</w:t>
      </w:r>
      <w:proofErr w:type="gramEnd"/>
      <w:r w:rsidRPr="00595E8B">
        <w:t xml:space="preserve"> or stored by CorpNet.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rpNe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 xml:space="preserve">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t>
      </w:r>
      <w:proofErr w:type="gramStart"/>
      <w:r w:rsidRPr="00595E8B">
        <w:t>with regard to</w:t>
      </w:r>
      <w:proofErr w:type="gramEnd"/>
      <w:r w:rsidRPr="00595E8B">
        <w:t xml:space="preserve">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Geneva is an extensible collection of libraries, tools and services that enable services to do Monitoring, Diagnostics and Analytics at scale. It is designed to support the requirements of all internal cloud services available on Azure and PilotFish environments. The Geneva System is part of the Cloud Engineering Services (CloudES)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25pt;height:295.5pt" o:ole="">
            <v:imagedata r:id="rId26" o:title=""/>
          </v:shape>
          <o:OLEObject Type="Embed" ProgID="Visio.Drawing.15" ShapeID="_x0000_i1026" DrawAspect="Content" ObjectID="_1668305556"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servers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fldSimple w:instr="SEQ Figure \* Arabic\s 2 \* MERGEFORMAT">
        <w:r w:rsidRPr="00595E8B">
          <w:t>3</w:t>
        </w:r>
      </w:fldSimple>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Users interact with EXO via software email clients (</w:t>
      </w:r>
      <w:proofErr w:type="gramStart"/>
      <w:r w:rsidRPr="00595E8B">
        <w:t>e.g.</w:t>
      </w:r>
      <w:proofErr w:type="gramEnd"/>
      <w:r w:rsidRPr="00595E8B">
        <w:t xml:space="preserve">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xml:space="preserve">) which will issue a ticket that AAD will validate; AAD then issues an internal ticket. EXO reads this ticket and </w:t>
      </w:r>
      <w:proofErr w:type="gramStart"/>
      <w:r w:rsidRPr="00595E8B">
        <w:t>based</w:t>
      </w:r>
      <w:proofErr w:type="gramEnd"/>
      <w:r w:rsidRPr="00595E8B">
        <w:t xml:space="preserve"> on the username and groups within grants access to authorized mailboxes. No EXO customer content is sent outside of Office 365 other than to the customer and all customer interaction occurs over FIPS 140-2 compatible </w:t>
      </w:r>
      <w:proofErr w:type="gramStart"/>
      <w:r w:rsidRPr="00595E8B">
        <w:t>TLS  (</w:t>
      </w:r>
      <w:proofErr w:type="gramEnd"/>
      <w:r w:rsidRPr="00595E8B">
        <w:t>with the exception of customer-written emails sent to external email addresses). Customer content within EXO (</w:t>
      </w:r>
      <w:proofErr w:type="gramStart"/>
      <w:r w:rsidRPr="00595E8B">
        <w:t>i.e.</w:t>
      </w:r>
      <w:proofErr w:type="gramEnd"/>
      <w:r w:rsidRPr="00595E8B">
        <w:t xml:space="preserv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76D2FD4B" w14:textId="77777777" w:rsidR="000E0F5C" w:rsidRPr="00595E8B" w:rsidRDefault="000E0F5C" w:rsidP="000A5D79">
      <w:r w:rsidRPr="00595E8B">
        <w:t>SharePoint Online (SPO) allows customers to share and manage content, knowledge, and applications to empower teamwork, quickly find information, and seamlessly collaborate across the organization.</w:t>
      </w:r>
    </w:p>
    <w:p w14:paraId="174C12AC" w14:textId="77777777" w:rsidR="000E0F5C" w:rsidRPr="00595E8B" w:rsidRDefault="000E0F5C" w:rsidP="000A5D79">
      <w:r w:rsidRPr="00595E8B">
        <w:t>SPO (including Project Online, and OneDrive for Business) is hosted on physical servers within Azure CONUS data centers. Network access to these servers is controlled by Azure-owned and managed network devices using rules managed by SPO and approved by Office 365.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5C74FDAA" w14:textId="77777777" w:rsidR="000E0F5C" w:rsidRPr="00595E8B" w:rsidRDefault="000E0F5C" w:rsidP="000A5D79">
      <w:r w:rsidRPr="00595E8B">
        <w:t>Microsoft administrators access SPO through remote desktop gateways managed by the Office 365 Remote Access Service (ORAS); this access requires YubiKey-based multi-factor authentication.</w:t>
      </w:r>
    </w:p>
    <w:p w14:paraId="0F3450E8" w14:textId="77777777" w:rsidR="000E0F5C" w:rsidRPr="00595E8B" w:rsidRDefault="000E0F5C" w:rsidP="000A5D79">
      <w:pPr>
        <w:rPr>
          <w:rFonts w:eastAsia="Times New Roman"/>
          <w:color w:val="auto"/>
        </w:rPr>
      </w:pPr>
      <w:r w:rsidRPr="00595E8B">
        <w:t>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other than to the customer, and customer interaction occurs over FIPS 140-2 compatible TLS 1.2. Customer content within SPO (</w:t>
      </w:r>
      <w:proofErr w:type="gramStart"/>
      <w:r w:rsidRPr="00595E8B">
        <w:t>i.e.</w:t>
      </w:r>
      <w:proofErr w:type="gramEnd"/>
      <w:r w:rsidRPr="00595E8B">
        <w:t xml:space="preserve"> SharePoint pages) is physically stored in Azure CONUS data centers and in </w:t>
      </w:r>
      <w:r w:rsidRPr="00595E8B">
        <w:rPr>
          <w:rFonts w:eastAsia="Times New Roman"/>
          <w:color w:val="auto"/>
        </w:rPr>
        <w:t>Office 365-</w:t>
      </w:r>
      <w:r w:rsidRPr="00595E8B">
        <w:rPr>
          <w:color w:val="auto"/>
        </w:rPr>
        <w:t xml:space="preserve">specific racks for </w:t>
      </w:r>
      <w:r w:rsidRPr="00595E8B">
        <w:rPr>
          <w:rFonts w:eastAsia="Times New Roman"/>
          <w:color w:val="auto"/>
        </w:rPr>
        <w:t>Office 365.</w:t>
      </w:r>
    </w:p>
    <w:p w14:paraId="65108834" w14:textId="77777777" w:rsidR="000E0F5C" w:rsidRPr="00595E8B" w:rsidRDefault="000E0F5C" w:rsidP="000A5D79">
      <w:pPr>
        <w:jc w:val="center"/>
        <w:rPr>
          <w:rFonts w:eastAsia="Times New Roman"/>
          <w:color w:val="auto"/>
        </w:rPr>
      </w:pPr>
      <w:r w:rsidRPr="00595E8B">
        <w:object w:dxaOrig="17520" w:dyaOrig="29138" w14:anchorId="4D40B036">
          <v:shape id="_x0000_i1027" type="#_x0000_t75" style="width:317.25pt;height:525.75pt" o:ole="">
            <v:imagedata r:id="rId30" o:title=""/>
          </v:shape>
          <o:OLEObject Type="Embed" ProgID="Visio.Drawing.15" ShapeID="_x0000_i1027" DrawAspect="Content" ObjectID="_1668305557" r:id="rId31"/>
        </w:object>
      </w:r>
    </w:p>
    <w:p w14:paraId="46462E5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A3F539B" w14:textId="77777777" w:rsidR="000E0F5C" w:rsidRPr="00595E8B" w:rsidRDefault="000E0F5C" w:rsidP="000A5D79">
      <w:r w:rsidRPr="00595E8B">
        <w:t>Microsoft Skype For Business (SFB) is a hosted service which provides a flexible, scalable, and highly available real-time communications solution to end users.</w:t>
      </w:r>
    </w:p>
    <w:p w14:paraId="7A773E4B" w14:textId="77777777" w:rsidR="000E0F5C" w:rsidRPr="00595E8B" w:rsidRDefault="000E0F5C" w:rsidP="000A5D79">
      <w:r w:rsidRPr="00595E8B">
        <w:t>SFB is hosted on physical servers within Azure CONUS data centers. The physical servers are joined to a security domain managed by SFB. Network access to these servers is controlled by Azure managed network devices using rules managed by O365.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10.2 of this SSP, are allowed.</w:t>
      </w:r>
    </w:p>
    <w:p w14:paraId="4B9DAD0B" w14:textId="77777777" w:rsidR="000E0F5C" w:rsidRPr="00595E8B" w:rsidRDefault="000E0F5C" w:rsidP="000A5D79">
      <w:r w:rsidRPr="00595E8B">
        <w:t>Microsoft administrators access SFB through remote desktop gateways managed by The Office 365 Remote Access Service (ORAS); this access requires YubiKey-based multi-factor authentication.</w:t>
      </w:r>
    </w:p>
    <w:p w14:paraId="7B046B1D" w14:textId="77777777" w:rsidR="000E0F5C" w:rsidRPr="00595E8B" w:rsidRDefault="000E0F5C" w:rsidP="000A5D79">
      <w:r w:rsidRPr="00595E8B">
        <w:t xml:space="preserve">Customer users interact with SFB through the SFB client and web browsers. The customer user authenticates to their own ADFS infrastructure which will issue a ticket that AAD will validate; AAD then issues an internal ticket. SFB reads the ticket and </w:t>
      </w:r>
      <w:proofErr w:type="gramStart"/>
      <w:r w:rsidRPr="00595E8B">
        <w:t>based</w:t>
      </w:r>
      <w:proofErr w:type="gramEnd"/>
      <w:r w:rsidRPr="00595E8B">
        <w:t xml:space="preserve"> on the permissions grants access to authorized SFB sessions. Customer content is primarily handled internal to O365 services or on approved Azure services. All communications with the customer utilize FIPS 140-2 compatible TLS 1.2 or SRTP protocols. Customer calls, messages, </w:t>
      </w:r>
      <w:proofErr w:type="gramStart"/>
      <w:r w:rsidRPr="00595E8B">
        <w:t>voicemail</w:t>
      </w:r>
      <w:proofErr w:type="gramEnd"/>
      <w:r w:rsidRPr="00595E8B">
        <w:t xml:space="preserve"> and IM conversations are stored in EXO. If a customer uploads content to a meeting, it is encrypted and stored on SFB servers within the Office 365 - Defense boundary.</w:t>
      </w:r>
      <w:bookmarkStart w:id="238" w:name="_Toc473108799"/>
    </w:p>
    <w:p w14:paraId="738E3BDB" w14:textId="77777777" w:rsidR="000E0F5C" w:rsidRPr="00595E8B" w:rsidRDefault="000E0F5C" w:rsidP="000A5D79">
      <w:pPr>
        <w:jc w:val="center"/>
      </w:pPr>
      <w:r w:rsidRPr="00595E8B">
        <w:rPr>
          <w:noProof/>
        </w:rPr>
        <w:lastRenderedPageBreak/>
        <w:drawing>
          <wp:inline distT="0" distB="0" distL="0" distR="0" wp14:anchorId="3147DEC5" wp14:editId="2D39FA65">
            <wp:extent cx="5943600" cy="44780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478020"/>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fldSimple w:instr="SEQ Figure \* Arabic\s 4 \* MERGEFORMAT">
        <w:r w:rsidRPr="00595E8B">
          <w:t>5</w:t>
        </w:r>
      </w:fldSimple>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123BE919" w14:textId="77777777" w:rsidR="000E0F5C" w:rsidRPr="00595E8B" w:rsidRDefault="000E0F5C" w:rsidP="000A5D79">
      <w:r w:rsidRPr="00595E8B">
        <w:t>Office Online (internally known as WAC) provides customers the ability to view and edit, via web browser, documents in Office 365. Examples include EXO attachments, SFB presentations, and SPO documents. WAC also includes the Office Collaboration Service (OCS) that allows users to collaborate in real-time on SPO-hosted documents no matter which client the user is using (Desktop, Web, iPhone, Android).</w:t>
      </w:r>
    </w:p>
    <w:p w14:paraId="1F6A2A98" w14:textId="77777777" w:rsidR="000E0F5C" w:rsidRPr="00595E8B" w:rsidRDefault="000E0F5C" w:rsidP="000A5D79">
      <w:r w:rsidRPr="00595E8B">
        <w:t xml:space="preserve">WAC is hosted on Azure IaaS VMs and physically resides </w:t>
      </w:r>
      <w:proofErr w:type="gramStart"/>
      <w:r w:rsidRPr="00595E8B">
        <w:t>in  Azure</w:t>
      </w:r>
      <w:proofErr w:type="gramEnd"/>
      <w:r w:rsidRPr="00595E8B">
        <w:t xml:space="preserve"> CONUS regions. These servers are joined to a security domain managed by WAC. Network access to these servers is controlled using Azure Network Security Groups managed by WAC and configured by Office 365.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above data flow diagram and Section 10.2 of this SSP, are allowed.</w:t>
      </w:r>
    </w:p>
    <w:p w14:paraId="46F0B9C6" w14:textId="77777777" w:rsidR="000E0F5C" w:rsidRPr="00595E8B" w:rsidRDefault="000E0F5C" w:rsidP="000A5D79">
      <w:r w:rsidRPr="00595E8B">
        <w:lastRenderedPageBreak/>
        <w:t>Microsoft administrators access WAC through remote desktop gateways managed by ORAS; this access requires YubiKey-based multi-factor authentication.</w:t>
      </w:r>
    </w:p>
    <w:p w14:paraId="1C13AF62" w14:textId="77777777" w:rsidR="000E0F5C" w:rsidRPr="00595E8B" w:rsidRDefault="000E0F5C" w:rsidP="000A5D79">
      <w:r w:rsidRPr="00595E8B">
        <w:t xml:space="preserve">Users interact with WAC; this interaction occurs via FIPS 140-2 compatible TLS 1.2.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77777777" w:rsidR="000E0F5C" w:rsidRPr="00595E8B" w:rsidRDefault="000E0F5C" w:rsidP="000A5D79">
      <w:pPr>
        <w:jc w:val="center"/>
      </w:pPr>
      <w:r w:rsidRPr="00595E8B">
        <w:rPr>
          <w:noProof/>
        </w:rPr>
        <w:drawing>
          <wp:inline distT="0" distB="0" distL="0" distR="0" wp14:anchorId="2447B6F8" wp14:editId="6E4301C0">
            <wp:extent cx="5066947" cy="5598543"/>
            <wp:effectExtent l="0" t="0" r="63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9151" cy="5600978"/>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2" w:name="_Toc33446734"/>
      <w:bookmarkStart w:id="243" w:name="_Toc46408650"/>
      <w:r w:rsidRPr="00595E8B">
        <w:t>Office 365 Remote Access Service (ORAS)</w:t>
      </w:r>
      <w:bookmarkEnd w:id="242"/>
      <w:bookmarkEnd w:id="243"/>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77777777" w:rsidR="000E0F5C" w:rsidRPr="00595E8B" w:rsidRDefault="000E0F5C" w:rsidP="000A5D79">
      <w:pPr>
        <w:jc w:val="center"/>
      </w:pPr>
      <w:r w:rsidRPr="00595E8B">
        <w:rPr>
          <w:noProof/>
        </w:rPr>
        <w:lastRenderedPageBreak/>
        <w:drawing>
          <wp:inline distT="0" distB="0" distL="0" distR="0" wp14:anchorId="1BA7070B" wp14:editId="71C5FC99">
            <wp:extent cx="5424055" cy="461856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8694" cy="462251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4" w:name="_Toc33446735"/>
      <w:bookmarkStart w:id="245" w:name="_Toc46408651"/>
      <w:r w:rsidRPr="00595E8B">
        <w:t>Information Protection (IP)</w:t>
      </w:r>
      <w:bookmarkEnd w:id="244"/>
      <w:bookmarkEnd w:id="245"/>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lastRenderedPageBreak/>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w:t>
      </w:r>
      <w:proofErr w:type="gramStart"/>
      <w:r w:rsidRPr="00595E8B">
        <w:t>based</w:t>
      </w:r>
      <w:proofErr w:type="gramEnd"/>
      <w:r w:rsidRPr="00595E8B">
        <w:t xml:space="preserve">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7777777" w:rsidR="000E0F5C" w:rsidRPr="00595E8B" w:rsidRDefault="000E0F5C" w:rsidP="000A5D79">
      <w:pPr>
        <w:jc w:val="center"/>
        <w:rPr>
          <w:rFonts w:eastAsia="Times New Roman"/>
        </w:rPr>
      </w:pPr>
      <w:r w:rsidRPr="00595E8B">
        <w:rPr>
          <w:noProof/>
        </w:rPr>
        <w:drawing>
          <wp:inline distT="0" distB="0" distL="0" distR="0" wp14:anchorId="53785DFC" wp14:editId="4BBA75AC">
            <wp:extent cx="5749636" cy="4907462"/>
            <wp:effectExtent l="0" t="0" r="381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0375" cy="4908093"/>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6" w:name="_Toc505181127"/>
      <w:bookmarkStart w:id="247" w:name="_Toc505697064"/>
      <w:bookmarkStart w:id="248"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49" w:name="_Toc507670172"/>
      <w:bookmarkStart w:id="250" w:name="_Toc33446736"/>
      <w:bookmarkStart w:id="251" w:name="_Toc46408652"/>
      <w:bookmarkStart w:id="252" w:name="_Toc503186022"/>
      <w:bookmarkStart w:id="253" w:name="_Toc504117508"/>
      <w:bookmarkStart w:id="254" w:name="_Toc504131822"/>
      <w:bookmarkStart w:id="255" w:name="_Toc504555699"/>
      <w:bookmarkStart w:id="256" w:name="_Toc505181201"/>
      <w:bookmarkStart w:id="257" w:name="_Toc505697138"/>
      <w:bookmarkStart w:id="258" w:name="_Toc507489768"/>
      <w:bookmarkStart w:id="259" w:name="_Hlk494791530"/>
      <w:bookmarkStart w:id="260" w:name="_Toc375164776"/>
      <w:bookmarkStart w:id="261" w:name="_Toc380571648"/>
      <w:bookmarkStart w:id="262" w:name="_Toc392768686"/>
      <w:bookmarkStart w:id="263" w:name="_Toc408578521"/>
      <w:bookmarkStart w:id="264" w:name="_Toc426378695"/>
      <w:bookmarkStart w:id="265" w:name="_Toc473108803"/>
      <w:bookmarkEnd w:id="246"/>
      <w:bookmarkEnd w:id="247"/>
      <w:bookmarkEnd w:id="248"/>
      <w:r w:rsidRPr="00595E8B">
        <w:t>Office 365 Suite User Experience (SUE)</w:t>
      </w:r>
      <w:bookmarkEnd w:id="249"/>
      <w:bookmarkEnd w:id="250"/>
      <w:bookmarkEnd w:id="251"/>
    </w:p>
    <w:bookmarkEnd w:id="252"/>
    <w:bookmarkEnd w:id="253"/>
    <w:bookmarkEnd w:id="254"/>
    <w:bookmarkEnd w:id="255"/>
    <w:bookmarkEnd w:id="256"/>
    <w:bookmarkEnd w:id="257"/>
    <w:bookmarkEnd w:id="258"/>
    <w:p w14:paraId="7C7E7189" w14:textId="77777777" w:rsidR="000E0F5C" w:rsidRPr="00595E8B" w:rsidRDefault="000E0F5C" w:rsidP="000A5D79">
      <w:r w:rsidRPr="00595E8B">
        <w:t>Suite User Experience (SUE) provides the web front end administrative interface for Office 365, including SFB, EXO, and SPO. SUE also provides a web GUI for users to configure settings delegated to them by customer administrators. SUE also includes service health monitoring functionality used by service team administrators to monitor their services.</w:t>
      </w:r>
    </w:p>
    <w:p w14:paraId="19D6840A" w14:textId="77777777" w:rsidR="000E0F5C" w:rsidRPr="00595E8B" w:rsidRDefault="000E0F5C" w:rsidP="000A5D79">
      <w:r w:rsidRPr="00595E8B">
        <w:t xml:space="preserve">SUE is hosted on virtual servers managed by Azure located </w:t>
      </w:r>
      <w:proofErr w:type="gramStart"/>
      <w:r w:rsidRPr="00595E8B">
        <w:t>in  Azure</w:t>
      </w:r>
      <w:proofErr w:type="gramEnd"/>
      <w:r w:rsidRPr="00595E8B">
        <w:t xml:space="preserve"> CONUS data centers. Network access to these servers is controlled by Azure devices using rules managed by SUE and approved by Office 365. Azure is responsible for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594436E" w14:textId="77777777" w:rsidR="000E0F5C" w:rsidRPr="00595E8B" w:rsidRDefault="000E0F5C" w:rsidP="000A5D79">
      <w:r w:rsidRPr="00595E8B">
        <w:t>Microsoft administrators do not access SUE virtual machines directly. They manage the service via the Azure Administrative Portal run by Azure. This access requires YubiKey-based multi-factor authentication.</w:t>
      </w:r>
    </w:p>
    <w:p w14:paraId="33EBBDF6" w14:textId="77777777" w:rsidR="000E0F5C" w:rsidRPr="00595E8B" w:rsidRDefault="000E0F5C" w:rsidP="000A5D79">
      <w:r w:rsidRPr="00595E8B">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77777777" w:rsidR="000E0F5C" w:rsidRPr="00595E8B" w:rsidRDefault="000E0F5C" w:rsidP="000A5D79">
      <w:pPr>
        <w:jc w:val="center"/>
      </w:pPr>
      <w:r w:rsidRPr="00595E8B">
        <w:rPr>
          <w:noProof/>
        </w:rPr>
        <w:lastRenderedPageBreak/>
        <w:drawing>
          <wp:inline distT="0" distB="0" distL="0" distR="0" wp14:anchorId="4B411B41" wp14:editId="1BBF694D">
            <wp:extent cx="5943600" cy="43345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33451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6" w:name="_Toc505181131"/>
      <w:bookmarkStart w:id="267" w:name="_Toc505697068"/>
      <w:bookmarkStart w:id="268"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69" w:name="_Toc504118001"/>
      <w:bookmarkStart w:id="270" w:name="_Toc504132490"/>
      <w:bookmarkStart w:id="271" w:name="_Toc504133870"/>
      <w:bookmarkStart w:id="272" w:name="_Toc504567454"/>
      <w:bookmarkStart w:id="273" w:name="_Toc33446737"/>
      <w:bookmarkStart w:id="274" w:name="_Toc46408653"/>
      <w:bookmarkStart w:id="275" w:name="_Toc503186023"/>
      <w:bookmarkStart w:id="276" w:name="_Toc504117509"/>
      <w:bookmarkStart w:id="277" w:name="_Toc504131823"/>
      <w:bookmarkStart w:id="278" w:name="_Toc504555700"/>
      <w:bookmarkStart w:id="279" w:name="_Toc505181202"/>
      <w:bookmarkStart w:id="280" w:name="_Toc505697139"/>
      <w:bookmarkStart w:id="281" w:name="_Toc507489769"/>
      <w:bookmarkEnd w:id="266"/>
      <w:bookmarkEnd w:id="267"/>
      <w:bookmarkEnd w:id="268"/>
      <w:bookmarkEnd w:id="269"/>
      <w:bookmarkEnd w:id="270"/>
      <w:bookmarkEnd w:id="271"/>
      <w:bookmarkEnd w:id="272"/>
      <w:r w:rsidRPr="00595E8B">
        <w:t>Office Service Infrastructure (OSI)</w:t>
      </w:r>
      <w:bookmarkEnd w:id="273"/>
      <w:bookmarkEnd w:id="274"/>
    </w:p>
    <w:bookmarkEnd w:id="275"/>
    <w:bookmarkEnd w:id="276"/>
    <w:bookmarkEnd w:id="277"/>
    <w:bookmarkEnd w:id="278"/>
    <w:bookmarkEnd w:id="279"/>
    <w:bookmarkEnd w:id="280"/>
    <w:bookmarkEnd w:id="281"/>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59"/>
    </w:p>
    <w:p w14:paraId="20EFAF01" w14:textId="77777777" w:rsidR="000E0F5C" w:rsidRPr="00595E8B" w:rsidRDefault="000E0F5C" w:rsidP="000A5D79">
      <w:pPr>
        <w:jc w:val="center"/>
      </w:pPr>
      <w:r w:rsidRPr="00595E8B">
        <w:rPr>
          <w:noProof/>
        </w:rPr>
        <w:drawing>
          <wp:inline distT="0" distB="0" distL="0" distR="0" wp14:anchorId="19377CE7" wp14:editId="00BF59CD">
            <wp:extent cx="5943600" cy="31362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3626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2" w:name="_Toc505181132"/>
      <w:bookmarkStart w:id="283" w:name="_Toc505697069"/>
      <w:bookmarkStart w:id="284" w:name="_Toc505857953"/>
      <w:r w:rsidRPr="00595E8B">
        <w:t>Figure 9</w:t>
      </w:r>
      <w:r w:rsidRPr="00595E8B">
        <w:noBreakHyphen/>
        <w:t>9. Office Service Infrastructure Data Flows</w:t>
      </w:r>
    </w:p>
    <w:p w14:paraId="3CB594A2" w14:textId="77777777" w:rsidR="000E0F5C" w:rsidRPr="00595E8B" w:rsidRDefault="000E0F5C" w:rsidP="000A5D79">
      <w:pPr>
        <w:pStyle w:val="Heading3"/>
      </w:pPr>
      <w:bookmarkStart w:id="285" w:name="_Toc33446738"/>
      <w:bookmarkStart w:id="286" w:name="_Toc46408654"/>
      <w:bookmarkEnd w:id="282"/>
      <w:bookmarkEnd w:id="283"/>
      <w:bookmarkEnd w:id="284"/>
      <w:r w:rsidRPr="00595E8B">
        <w:t xml:space="preserve">9.5.9. </w:t>
      </w:r>
      <w:r w:rsidRPr="00595E8B">
        <w:tab/>
      </w:r>
      <w:r w:rsidRPr="00595E8B">
        <w:tab/>
        <w:t>Azure Active Directory (AAD)</w:t>
      </w:r>
      <w:bookmarkEnd w:id="285"/>
      <w:bookmarkEnd w:id="286"/>
    </w:p>
    <w:bookmarkEnd w:id="260"/>
    <w:bookmarkEnd w:id="261"/>
    <w:bookmarkEnd w:id="262"/>
    <w:bookmarkEnd w:id="263"/>
    <w:bookmarkEnd w:id="264"/>
    <w:bookmarkEnd w:id="265"/>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77777777" w:rsidR="000E0F5C" w:rsidRPr="00595E8B" w:rsidRDefault="000E0F5C" w:rsidP="000A5D79">
      <w:pPr>
        <w:jc w:val="center"/>
        <w:rPr>
          <w:rFonts w:eastAsia="Times New Roman"/>
          <w:color w:val="auto"/>
        </w:rPr>
      </w:pPr>
      <w:r w:rsidRPr="00595E8B">
        <w:rPr>
          <w:noProof/>
        </w:rPr>
        <w:lastRenderedPageBreak/>
        <w:drawing>
          <wp:inline distT="0" distB="0" distL="0" distR="0" wp14:anchorId="47E4C392" wp14:editId="2E2F976D">
            <wp:extent cx="5943600" cy="1609998"/>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609998"/>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7" w:name="_Toc505181133"/>
      <w:bookmarkStart w:id="288" w:name="_Toc505697070"/>
      <w:bookmarkStart w:id="289"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0" w:name="_Toc33446739"/>
      <w:bookmarkStart w:id="291" w:name="_Toc46408655"/>
      <w:bookmarkStart w:id="292" w:name="_Toc504117511"/>
      <w:bookmarkStart w:id="293" w:name="_Toc504131825"/>
      <w:bookmarkStart w:id="294" w:name="_Toc504555702"/>
      <w:bookmarkStart w:id="295" w:name="_Toc505181204"/>
      <w:bookmarkStart w:id="296" w:name="_Toc505697141"/>
      <w:bookmarkStart w:id="297" w:name="_Toc507489771"/>
      <w:bookmarkEnd w:id="287"/>
      <w:bookmarkEnd w:id="288"/>
      <w:bookmarkEnd w:id="289"/>
      <w:r w:rsidRPr="00595E8B">
        <w:t>9.5.1</w:t>
      </w:r>
      <w:r w:rsidR="00811645">
        <w:t>0</w:t>
      </w:r>
      <w:r w:rsidRPr="00595E8B">
        <w:t xml:space="preserve">. </w:t>
      </w:r>
      <w:r w:rsidRPr="00595E8B">
        <w:tab/>
        <w:t>Microsoft Teams (MSTeams)</w:t>
      </w:r>
      <w:bookmarkEnd w:id="290"/>
      <w:bookmarkEnd w:id="291"/>
    </w:p>
    <w:p w14:paraId="1866E291" w14:textId="77777777" w:rsidR="000E0F5C" w:rsidRPr="00595E8B" w:rsidRDefault="000E0F5C" w:rsidP="000A5D79">
      <w:pPr>
        <w:rPr>
          <w:color w:val="auto"/>
        </w:rPr>
      </w:pPr>
      <w:r w:rsidRPr="00595E8B">
        <w:rPr>
          <w:color w:val="auto"/>
        </w:rPr>
        <w:t>Microsoft Teams (MSTeams) is an immersive workspace solution that provides instant messaging and group chat, voice/video calling and conferencing, file sharing, and shared workspace. Microsoft administrators access MSTeams through remote desktop gateways managed by ORAS; this access requires YubiKey-based multi-factor authentication.</w:t>
      </w:r>
    </w:p>
    <w:p w14:paraId="3E0E8E99" w14:textId="77777777" w:rsidR="000E0F5C" w:rsidRPr="00595E8B" w:rsidRDefault="000E0F5C" w:rsidP="000A5D79">
      <w:r w:rsidRPr="00595E8B">
        <w:t>MSTeams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w:t>
      </w:r>
      <w:proofErr w:type="gramStart"/>
      <w:r w:rsidRPr="00595E8B">
        <w:t>voicemail</w:t>
      </w:r>
      <w:proofErr w:type="gramEnd"/>
      <w:r w:rsidRPr="00595E8B">
        <w:t xml:space="preserve">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2D82D118" w14:textId="77777777" w:rsidR="000E0F5C" w:rsidRPr="00595E8B" w:rsidRDefault="000E0F5C" w:rsidP="000A5D79">
      <w:pPr>
        <w:jc w:val="center"/>
      </w:pPr>
      <w:r w:rsidRPr="00595E8B">
        <w:rPr>
          <w:noProof/>
        </w:rPr>
        <w:lastRenderedPageBreak/>
        <w:drawing>
          <wp:inline distT="0" distB="0" distL="0" distR="0" wp14:anchorId="72D0F84D" wp14:editId="55D29BA8">
            <wp:extent cx="5442418" cy="5572664"/>
            <wp:effectExtent l="0" t="0" r="635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5102" cy="5575412"/>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2. Microsoft Teams Data Flows</w:t>
      </w:r>
    </w:p>
    <w:p w14:paraId="1D618146" w14:textId="01DBA888" w:rsidR="000E0F5C" w:rsidRPr="00595E8B" w:rsidRDefault="000E0F5C" w:rsidP="000A5D79">
      <w:pPr>
        <w:pStyle w:val="Heading3"/>
      </w:pPr>
      <w:bookmarkStart w:id="298" w:name="_Toc33446740"/>
      <w:bookmarkStart w:id="299" w:name="_Toc46408656"/>
      <w:r w:rsidRPr="00595E8B">
        <w:t>9.5.1</w:t>
      </w:r>
      <w:r w:rsidR="00811645">
        <w:t>1</w:t>
      </w:r>
      <w:r w:rsidRPr="00595E8B">
        <w:t xml:space="preserve">. </w:t>
      </w:r>
      <w:r w:rsidRPr="00595E8B">
        <w:tab/>
        <w:t>Bing</w:t>
      </w:r>
      <w:bookmarkEnd w:id="292"/>
      <w:bookmarkEnd w:id="293"/>
      <w:bookmarkEnd w:id="294"/>
      <w:bookmarkEnd w:id="295"/>
      <w:bookmarkEnd w:id="296"/>
      <w:bookmarkEnd w:id="297"/>
      <w:bookmarkEnd w:id="298"/>
      <w:bookmarkEnd w:id="299"/>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lastRenderedPageBreak/>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 xml:space="preserve">K9 is the security monitoring capability is provided through Pilotfish. K9 is used by some teams to collect, </w:t>
      </w:r>
      <w:proofErr w:type="gramStart"/>
      <w:r w:rsidRPr="00595E8B">
        <w:t>store</w:t>
      </w:r>
      <w:proofErr w:type="gramEnd"/>
      <w:r w:rsidRPr="00595E8B">
        <w:t xml:space="preserv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77777777" w:rsidR="000E0F5C" w:rsidRPr="00595E8B" w:rsidRDefault="000E0F5C" w:rsidP="000A5D79">
      <w:pPr>
        <w:jc w:val="center"/>
      </w:pPr>
      <w:r w:rsidRPr="00595E8B">
        <w:rPr>
          <w:noProof/>
        </w:rPr>
        <w:drawing>
          <wp:inline distT="0" distB="0" distL="0" distR="0" wp14:anchorId="0BAA5546" wp14:editId="20961EB8">
            <wp:extent cx="5943600" cy="3826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826510"/>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0" w:name="_Toc505181134"/>
      <w:bookmarkStart w:id="301" w:name="_Toc505697071"/>
      <w:bookmarkStart w:id="302" w:name="_Toc505857955"/>
      <w:r w:rsidRPr="00595E8B">
        <w:t>Figure 9</w:t>
      </w:r>
      <w:r w:rsidRPr="00595E8B">
        <w:noBreakHyphen/>
        <w:t>11. Bing Data Flows</w:t>
      </w:r>
    </w:p>
    <w:p w14:paraId="05B152ED" w14:textId="77777777" w:rsidR="000E0F5C" w:rsidRPr="00595E8B" w:rsidRDefault="000E0F5C" w:rsidP="000A5D79">
      <w:pPr>
        <w:pStyle w:val="Heading3"/>
      </w:pPr>
      <w:bookmarkStart w:id="303" w:name="_Toc33446741"/>
      <w:bookmarkStart w:id="304" w:name="_Toc46408657"/>
      <w:bookmarkEnd w:id="300"/>
      <w:bookmarkEnd w:id="301"/>
      <w:bookmarkEnd w:id="302"/>
      <w:r w:rsidRPr="00595E8B">
        <w:t xml:space="preserve">9.5.12. </w:t>
      </w:r>
      <w:r w:rsidRPr="00595E8B">
        <w:tab/>
        <w:t>Activity Feed Service (AFS)</w:t>
      </w:r>
      <w:bookmarkEnd w:id="303"/>
      <w:bookmarkEnd w:id="304"/>
    </w:p>
    <w:p w14:paraId="7EC6FAAD"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328BC1F9"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lastRenderedPageBreak/>
        <w:t xml:space="preserve">AFS is hosted on servers managed by PilotFish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 Ports, Protocols and Services of this SSP, are allowed.</w:t>
      </w:r>
    </w:p>
    <w:p w14:paraId="369D4280"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Microsoft administrators do not access AFS hosts directly. Administrators access the service through remote desktop gateways managed by the Torus Remote Access Service; this access requires YubiKey-based multifactor authentication.</w:t>
      </w:r>
    </w:p>
    <w:p w14:paraId="4A0D088F" w14:textId="77777777" w:rsidR="000E0F5C" w:rsidRPr="00595E8B" w:rsidRDefault="000E0F5C" w:rsidP="000A5D79">
      <w:pPr>
        <w:rPr>
          <w:rFonts w:asciiTheme="minorHAnsi" w:eastAsia="Times New Roman" w:hAnsiTheme="minorHAnsi" w:cstheme="minorHAnsi"/>
          <w:szCs w:val="22"/>
        </w:rPr>
      </w:pPr>
      <w:r w:rsidRPr="00595E8B">
        <w:rPr>
          <w:rFonts w:asciiTheme="minorHAnsi" w:eastAsia="Times New Roman" w:hAnsiTheme="minorHAnsi" w:cstheme="minorHAnsi"/>
          <w:szCs w:val="22"/>
        </w:rPr>
        <w:t>Customers do not interact directly with AFS. Applications publish data to AFS on the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s behalf. Connections to AFS occur over FIPS 140-2 validated TLS. Customer data which is persisted for longer than 24 hours is stored in Exchange. AFS also uses Azure Storage to enable queues for asynchronous processing, using a separate storage account per region; customer content is never persisted in queues for longer than 24 hours.</w:t>
      </w:r>
      <w:r w:rsidRPr="00595E8B">
        <w:rPr>
          <w:rFonts w:asciiTheme="minorHAnsi" w:eastAsia="Times New Roman" w:hAnsiTheme="minorHAnsi" w:cstheme="minorHAnsi" w:hint="eastAsia"/>
          <w:szCs w:val="22"/>
        </w:rPr>
        <w:t>  </w:t>
      </w:r>
    </w:p>
    <w:p w14:paraId="710E2A8A" w14:textId="77777777" w:rsidR="000E0F5C" w:rsidRPr="00595E8B" w:rsidRDefault="000E0F5C" w:rsidP="000A5D79">
      <w:pPr>
        <w:jc w:val="center"/>
        <w:rPr>
          <w:rFonts w:asciiTheme="minorHAnsi" w:eastAsia="Times New Roman" w:hAnsiTheme="minorHAnsi" w:cstheme="minorHAnsi"/>
          <w:szCs w:val="22"/>
        </w:rPr>
      </w:pPr>
      <w:r w:rsidRPr="00595E8B">
        <w:rPr>
          <w:noProof/>
        </w:rPr>
        <w:drawing>
          <wp:inline distT="0" distB="0" distL="0" distR="0" wp14:anchorId="3A254CD7" wp14:editId="44019F55">
            <wp:extent cx="5943600" cy="51562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56200"/>
                    </a:xfrm>
                    <a:prstGeom prst="rect">
                      <a:avLst/>
                    </a:prstGeom>
                    <a:noFill/>
                    <a:ln>
                      <a:noFill/>
                    </a:ln>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3. Activity Feed Service Data Flows</w:t>
      </w:r>
    </w:p>
    <w:p w14:paraId="05B54022" w14:textId="77777777" w:rsidR="000E0F5C" w:rsidRPr="00595E8B" w:rsidRDefault="000E0F5C" w:rsidP="000A5D79">
      <w:pPr>
        <w:pStyle w:val="Heading3"/>
      </w:pPr>
      <w:bookmarkStart w:id="305" w:name="_Toc33446742"/>
      <w:bookmarkStart w:id="306" w:name="_Toc46408658"/>
      <w:r w:rsidRPr="00595E8B">
        <w:t xml:space="preserve">9.5.13. </w:t>
      </w:r>
      <w:r w:rsidRPr="00595E8B">
        <w:tab/>
        <w:t>Search Content Service (SCS)</w:t>
      </w:r>
      <w:bookmarkEnd w:id="305"/>
      <w:bookmarkEnd w:id="30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w:t>
      </w:r>
      <w:proofErr w:type="gramStart"/>
      <w:r w:rsidRPr="00595E8B">
        <w:t>on-premise</w:t>
      </w:r>
      <w:proofErr w:type="gramEnd"/>
      <w:r w:rsidRPr="00595E8B">
        <w:t xml:space="preserv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77777777" w:rsidR="000E0F5C" w:rsidRPr="00595E8B" w:rsidRDefault="000E0F5C" w:rsidP="000A5D79">
      <w:pPr>
        <w:jc w:val="center"/>
      </w:pPr>
      <w:r w:rsidRPr="00595E8B">
        <w:object w:dxaOrig="6390" w:dyaOrig="6728" w14:anchorId="45B4E940">
          <v:shape id="_x0000_i1028" type="#_x0000_t75" style="width:317.25pt;height:337.5pt" o:ole="">
            <v:imagedata r:id="rId42" o:title=""/>
          </v:shape>
          <o:OLEObject Type="Embed" ProgID="Visio.Drawing.15" ShapeID="_x0000_i1028" DrawAspect="Content" ObjectID="_1668305558" r:id="rId43"/>
        </w:object>
      </w:r>
    </w:p>
    <w:p w14:paraId="3990266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4. Search Content Service Data Flows</w:t>
      </w:r>
    </w:p>
    <w:p w14:paraId="6A1F4C7C" w14:textId="77777777" w:rsidR="000E0F5C" w:rsidRPr="00595E8B" w:rsidRDefault="000E0F5C" w:rsidP="000A5D79">
      <w:pPr>
        <w:pStyle w:val="Heading3"/>
      </w:pPr>
      <w:bookmarkStart w:id="307" w:name="_Toc33446743"/>
      <w:bookmarkStart w:id="308" w:name="_Toc46408659"/>
      <w:r w:rsidRPr="00595E8B">
        <w:t xml:space="preserve">9.5.14. </w:t>
      </w:r>
      <w:r w:rsidRPr="00595E8B">
        <w:tab/>
        <w:t>Office Intelligent Services (IS)</w:t>
      </w:r>
      <w:bookmarkEnd w:id="307"/>
      <w:bookmarkEnd w:id="308"/>
    </w:p>
    <w:p w14:paraId="4DC61AEC" w14:textId="77777777" w:rsidR="000E0F5C" w:rsidRPr="00595E8B" w:rsidRDefault="000E0F5C" w:rsidP="000A5D79">
      <w:r w:rsidRPr="00595E8B">
        <w:t>Office Intelligent Services back features in the Windows, Mac, iOS, Android, and online clients. These features and services enhance the user's experience with Office and allow them to achieve more.</w:t>
      </w:r>
    </w:p>
    <w:p w14:paraId="44039C76" w14:textId="77777777" w:rsidR="000E0F5C" w:rsidRPr="00595E8B" w:rsidRDefault="000E0F5C" w:rsidP="000A5D79">
      <w:r w:rsidRPr="00595E8B">
        <w:t xml:space="preserve">All Office Intelligent Services are hosted on Azure managed servers within Azure CONUS data centers. Network access to these services </w:t>
      </w:r>
      <w:proofErr w:type="gramStart"/>
      <w:r w:rsidRPr="00595E8B">
        <w:t>are</w:t>
      </w:r>
      <w:proofErr w:type="gramEnd"/>
      <w:r w:rsidRPr="00595E8B">
        <w:t xml:space="preserve"> protected by a combination of host-based firewall rules, network security groups, and/or load balancer port filtering. These mechanisms are configured in a default-deny method, in accordance with other Office 365 standards. </w:t>
      </w:r>
    </w:p>
    <w:p w14:paraId="599634B4" w14:textId="77777777" w:rsidR="000E0F5C" w:rsidRPr="00595E8B" w:rsidRDefault="000E0F5C" w:rsidP="000A5D79">
      <w:r w:rsidRPr="00595E8B">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7270D56C" w14:textId="77777777" w:rsidR="000E0F5C" w:rsidRPr="00595E8B" w:rsidRDefault="000E0F5C" w:rsidP="000A5D79">
      <w:r w:rsidRPr="00595E8B">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6DB88FFC" w14:textId="77777777" w:rsidR="000E0F5C" w:rsidRPr="00595E8B" w:rsidRDefault="000E0F5C" w:rsidP="000A5D79">
      <w:pPr>
        <w:jc w:val="center"/>
      </w:pPr>
      <w:r w:rsidRPr="00595E8B">
        <w:object w:dxaOrig="13995" w:dyaOrig="9338" w14:anchorId="486509BA">
          <v:shape id="_x0000_i1029" type="#_x0000_t75" style="width:489.9pt;height:324pt" o:ole="">
            <v:imagedata r:id="rId44" o:title=""/>
          </v:shape>
          <o:OLEObject Type="Embed" ProgID="Visio.Drawing.15" ShapeID="_x0000_i1029" DrawAspect="Content" ObjectID="_1668305559" r:id="rId45"/>
        </w:object>
      </w:r>
    </w:p>
    <w:p w14:paraId="5C78AB35"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5. Office Intelligent Services Data Flows</w:t>
      </w:r>
    </w:p>
    <w:p w14:paraId="1C4D096A" w14:textId="77777777" w:rsidR="000E0F5C" w:rsidRPr="00595E8B" w:rsidRDefault="000E0F5C" w:rsidP="000A5D79">
      <w:pPr>
        <w:pStyle w:val="Heading3"/>
      </w:pPr>
      <w:bookmarkStart w:id="309" w:name="_Toc33446744"/>
      <w:bookmarkStart w:id="310" w:name="_Toc46408660"/>
      <w:r w:rsidRPr="00595E8B">
        <w:t xml:space="preserve">9.5.15. </w:t>
      </w:r>
      <w:r w:rsidRPr="00595E8B">
        <w:tab/>
        <w:t>Customer Insight and Analysis (CIA)</w:t>
      </w:r>
      <w:bookmarkEnd w:id="309"/>
      <w:bookmarkEnd w:id="31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77777777" w:rsidR="000E0F5C" w:rsidRPr="00595E8B" w:rsidRDefault="000E0F5C" w:rsidP="000A5D79">
      <w:pPr>
        <w:pStyle w:val="BodyText"/>
      </w:pPr>
      <w:r w:rsidRPr="00595E8B">
        <w:object w:dxaOrig="14618" w:dyaOrig="11956" w14:anchorId="6732F75D">
          <v:shape id="_x0000_i1030" type="#_x0000_t75" style="width:467.7pt;height:381.9pt" o:ole="">
            <v:imagedata r:id="rId46" o:title=""/>
          </v:shape>
          <o:OLEObject Type="Embed" ProgID="Visio.Drawing.15" ShapeID="_x0000_i1030" DrawAspect="Content" ObjectID="_1668305560" r:id="rId47"/>
        </w:object>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6. Customer Insight and Analysis Data FlowsCloud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1" w:name="_Toc33446745"/>
      <w:bookmarkStart w:id="312" w:name="_Toc507670178"/>
      <w:bookmarkStart w:id="31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4" w:name="_Toc46408661"/>
      <w:r w:rsidRPr="00595E8B">
        <w:t>Cloud Input Intelligence (CII)</w:t>
      </w:r>
      <w:bookmarkEnd w:id="311"/>
      <w:bookmarkEnd w:id="314"/>
    </w:p>
    <w:p w14:paraId="4A5B8D1F" w14:textId="77777777" w:rsidR="000E0F5C" w:rsidRPr="00595E8B" w:rsidRDefault="000E0F5C" w:rsidP="000A5D79">
      <w:pPr>
        <w:pStyle w:val="BodyText"/>
        <w:jc w:val="center"/>
      </w:pPr>
      <w:r w:rsidRPr="00595E8B">
        <w:object w:dxaOrig="10868" w:dyaOrig="9196" w14:anchorId="29489FFA">
          <v:shape id="_x0000_i1031" type="#_x0000_t75" style="width:468pt;height:396pt" o:ole="">
            <v:imagedata r:id="rId48" o:title=""/>
          </v:shape>
          <o:OLEObject Type="Embed" ProgID="Visio.Drawing.15" ShapeID="_x0000_i1031" DrawAspect="Content" ObjectID="_1668305561" r:id="rId49"/>
        </w:object>
      </w:r>
    </w:p>
    <w:p w14:paraId="3541C537" w14:textId="77777777" w:rsidR="000E0F5C" w:rsidRPr="00595E8B" w:rsidRDefault="000E0F5C" w:rsidP="000A5D79">
      <w:pPr>
        <w:pStyle w:val="Caption"/>
      </w:pPr>
      <w:bookmarkStart w:id="31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w:t>
      </w:r>
      <w:r w:rsidRPr="00595E8B">
        <w:lastRenderedPageBreak/>
        <w:t>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 xml:space="preserve">All subscriptions are owned by the Torus tenant and authorized On-Call engineers must elevate using a smart card and email approval process which provides access to the environment via Azure Portal.  Just </w:t>
      </w:r>
      <w:proofErr w:type="gramStart"/>
      <w:r w:rsidRPr="00595E8B">
        <w:t>In</w:t>
      </w:r>
      <w:proofErr w:type="gramEnd"/>
      <w:r w:rsidRPr="00595E8B">
        <w:t xml:space="preserve">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 xml:space="preserve">CII is a stateless service and does not store any customer content.   Callers to the service are exclusively applications that have been authorized access to the APIM instance via a subscription key.  Calls without a valid subscription key are rejected by API </w:t>
      </w:r>
      <w:proofErr w:type="gramStart"/>
      <w:r w:rsidRPr="00595E8B">
        <w:t>Management.​</w:t>
      </w:r>
      <w:proofErr w:type="gramEnd"/>
    </w:p>
    <w:p w14:paraId="27FD19A6" w14:textId="77777777" w:rsidR="000E0F5C" w:rsidRPr="00595E8B" w:rsidRDefault="000E0F5C" w:rsidP="000303D9">
      <w:pPr>
        <w:pStyle w:val="Heading3"/>
        <w:numPr>
          <w:ilvl w:val="2"/>
          <w:numId w:val="222"/>
        </w:numPr>
      </w:pPr>
      <w:bookmarkStart w:id="316" w:name="_Toc33446746"/>
      <w:bookmarkStart w:id="317" w:name="_Toc46408662"/>
      <w:r>
        <w:t>Live People Card</w:t>
      </w:r>
      <w:bookmarkEnd w:id="316"/>
      <w:bookmarkEnd w:id="31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77777777" w:rsidR="000E0F5C" w:rsidRPr="00595E8B" w:rsidRDefault="000E0F5C" w:rsidP="000A5D79">
      <w:pPr>
        <w:pStyle w:val="BodyText"/>
        <w:jc w:val="center"/>
      </w:pPr>
      <w:r w:rsidRPr="00595E8B">
        <w:rPr>
          <w:noProof/>
        </w:rPr>
        <w:lastRenderedPageBreak/>
        <w:drawing>
          <wp:inline distT="0" distB="0" distL="0" distR="0" wp14:anchorId="0D4A67CF" wp14:editId="7A7D2133">
            <wp:extent cx="5463540" cy="50215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63540" cy="5021580"/>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18" w:name="_Toc33446747"/>
      <w:bookmarkStart w:id="319" w:name="_Toc46408663"/>
      <w:r w:rsidRPr="00595E8B">
        <w:lastRenderedPageBreak/>
        <w:t>Delve</w:t>
      </w:r>
      <w:bookmarkEnd w:id="312"/>
      <w:bookmarkEnd w:id="313"/>
      <w:bookmarkEnd w:id="318"/>
      <w:bookmarkEnd w:id="319"/>
    </w:p>
    <w:bookmarkStart w:id="320" w:name="_Toc507665845"/>
    <w:bookmarkStart w:id="321" w:name="_Toc16514014"/>
    <w:p w14:paraId="0B779931" w14:textId="77777777" w:rsidR="000E0F5C" w:rsidRPr="00595E8B" w:rsidRDefault="000E0F5C" w:rsidP="000E0F5C">
      <w:pPr>
        <w:pStyle w:val="Caption"/>
      </w:pPr>
      <w:r w:rsidRPr="00595E8B">
        <w:object w:dxaOrig="26731" w:dyaOrig="18413" w14:anchorId="622DF097">
          <v:shape id="_x0000_i1032" type="#_x0000_t75" style="width:467.7pt;height:324pt" o:ole="">
            <v:imagedata r:id="rId51" o:title=""/>
          </v:shape>
          <o:OLEObject Type="Embed" ProgID="Visio.Drawing.15" ShapeID="_x0000_i1032" DrawAspect="Content" ObjectID="_1668305562" r:id="rId52"/>
        </w:object>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0"/>
      <w:bookmarkEnd w:id="321"/>
    </w:p>
    <w:p w14:paraId="5FAC8C27" w14:textId="77777777" w:rsidR="000E0F5C" w:rsidRPr="00595E8B" w:rsidRDefault="000E0F5C" w:rsidP="000E0F5C">
      <w:r w:rsidRPr="00595E8B">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2" w:name="_Toc46408664"/>
      <w:r>
        <w:lastRenderedPageBreak/>
        <w:t>System Environment and Inventory</w:t>
      </w:r>
      <w:bookmarkEnd w:id="322"/>
    </w:p>
    <w:p w14:paraId="22383C63" w14:textId="77777777" w:rsidR="00C41F84" w:rsidRPr="00595E8B" w:rsidRDefault="007D64DA" w:rsidP="00C41F84">
      <w:pPr>
        <w:rPr>
          <w:rFonts w:ascii="Times New Roman" w:hAnsi="Times New Roman"/>
          <w:color w:val="000000"/>
          <w:sz w:val="24"/>
        </w:rPr>
      </w:pPr>
      <w:r>
        <w:t xml:space="preserve">Directions </w:t>
      </w:r>
      <w:bookmarkStart w:id="323" w:name="_Toc503185973"/>
      <w:bookmarkStart w:id="324" w:name="_Toc504131754"/>
      <w:bookmarkStart w:id="32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6" w:name="_Toc520895332"/>
      <w:bookmarkStart w:id="327" w:name="_Toc33446749"/>
      <w:bookmarkStart w:id="328" w:name="_Toc46408665"/>
      <w:r w:rsidRPr="00595E8B">
        <w:t>Data Flow</w:t>
      </w:r>
      <w:bookmarkEnd w:id="326"/>
      <w:bookmarkEnd w:id="327"/>
      <w:bookmarkEnd w:id="32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33" type="#_x0000_t75" style="width:533.1pt;height:338.7pt" o:ole="">
            <v:imagedata r:id="rId53" o:title=""/>
          </v:shape>
          <o:OLEObject Type="Embed" ProgID="Visio.Drawing.15" ShapeID="_x0000_i1033" DrawAspect="Content" ObjectID="_1668305563" r:id="rId54"/>
        </w:object>
      </w:r>
    </w:p>
    <w:p w14:paraId="3A006D3D" w14:textId="77777777" w:rsidR="00C41F84" w:rsidRPr="00595E8B" w:rsidRDefault="00C41F84" w:rsidP="00C41F84">
      <w:pPr>
        <w:pStyle w:val="Caption"/>
      </w:pPr>
      <w:bookmarkStart w:id="329" w:name="_Ref437335377"/>
      <w:bookmarkStart w:id="330" w:name="_Ref465939302"/>
      <w:bookmarkStart w:id="331" w:name="_Toc507665846"/>
      <w:bookmarkStart w:id="33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29"/>
      <w:bookmarkEnd w:id="330"/>
      <w:r w:rsidRPr="00595E8B">
        <w:t>Data Flow Diagram</w:t>
      </w:r>
      <w:bookmarkEnd w:id="331"/>
      <w:bookmarkEnd w:id="332"/>
    </w:p>
    <w:p w14:paraId="3D6B82FE" w14:textId="77777777" w:rsidR="00C41F84" w:rsidRPr="00595E8B" w:rsidRDefault="00C41F84" w:rsidP="00C41F84">
      <w:r w:rsidRPr="00595E8B">
        <w:t xml:space="preserve">The above diagram and accompanying legend </w:t>
      </w:r>
      <w:proofErr w:type="gramStart"/>
      <w:r w:rsidRPr="00595E8B">
        <w:t>documents</w:t>
      </w:r>
      <w:proofErr w:type="gramEnd"/>
      <w:r w:rsidRPr="00595E8B">
        <w:t xml:space="preserve">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3" w:name="_Toc46408666"/>
      <w:r>
        <w:lastRenderedPageBreak/>
        <w:t>10.2.</w:t>
      </w:r>
      <w:r>
        <w:tab/>
      </w:r>
      <w:bookmarkStart w:id="334" w:name="_Toc520895333"/>
      <w:bookmarkStart w:id="335" w:name="_Toc449543290"/>
      <w:bookmarkStart w:id="336" w:name="_Toc388620693"/>
      <w:bookmarkStart w:id="337" w:name="_Toc385594837"/>
      <w:bookmarkStart w:id="338" w:name="_Toc385594449"/>
      <w:bookmarkStart w:id="339" w:name="_Toc385594057"/>
      <w:bookmarkStart w:id="340" w:name="_Toc33446750"/>
      <w:r w:rsidRPr="00595E8B">
        <w:t>Ports, Protocols and Services</w:t>
      </w:r>
      <w:bookmarkEnd w:id="333"/>
      <w:bookmarkEnd w:id="334"/>
      <w:bookmarkEnd w:id="335"/>
      <w:bookmarkEnd w:id="336"/>
      <w:bookmarkEnd w:id="337"/>
      <w:bookmarkEnd w:id="338"/>
      <w:bookmarkEnd w:id="339"/>
      <w:bookmarkEnd w:id="34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3"/>
      <w:bookmarkEnd w:id="324"/>
      <w:bookmarkEnd w:id="325"/>
    </w:p>
    <w:p w14:paraId="7E0544A3" w14:textId="57FD0941" w:rsidR="00E37E58" w:rsidRDefault="00F03781" w:rsidP="000A5D79">
      <w:pPr>
        <w:pStyle w:val="Heading1"/>
        <w:numPr>
          <w:ilvl w:val="0"/>
          <w:numId w:val="218"/>
        </w:numPr>
        <w:ind w:left="540" w:hanging="540"/>
      </w:pPr>
      <w:bookmarkStart w:id="341" w:name="_Toc46408667"/>
      <w:r>
        <w:t xml:space="preserve">System </w:t>
      </w:r>
      <w:r w:rsidR="00197D88">
        <w:t>Interconnections</w:t>
      </w:r>
      <w:bookmarkEnd w:id="341"/>
    </w:p>
    <w:bookmarkStart w:id="342" w:name="_Toc388620658"/>
    <w:bookmarkStart w:id="34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4" w:name="_Toc520893554"/>
      <w:bookmarkStart w:id="345" w:name="_Toc16513986"/>
      <w:bookmarkEnd w:id="342"/>
      <w:bookmarkEnd w:id="34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4"/>
      <w:bookmarkEnd w:id="34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 xml:space="preserve">(IPSec VPN, SSL, Certificates, Secure File Transfer, </w:t>
            </w:r>
            <w:proofErr w:type="gramStart"/>
            <w:r w:rsidRPr="00595E8B">
              <w:rPr>
                <w:rStyle w:val="GSATableTextChar"/>
                <w:rFonts w:asciiTheme="majorHAnsi" w:hAnsiTheme="majorHAnsi"/>
                <w:color w:val="FFFFFF" w:themeColor="background1"/>
                <w:sz w:val="20"/>
                <w:szCs w:val="20"/>
              </w:rPr>
              <w:t>etc.)*</w:t>
            </w:r>
            <w:proofErr w:type="gramEnd"/>
            <w:r w:rsidRPr="00595E8B">
              <w:rPr>
                <w:rStyle w:val="GSATableTextChar"/>
                <w:rFonts w:asciiTheme="majorHAnsi" w:hAnsiTheme="majorHAnsi"/>
                <w:color w:val="FFFFFF" w:themeColor="background1"/>
                <w:sz w:val="20"/>
                <w:szCs w:val="20"/>
              </w:rPr>
              <w:t>*</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Core Services Engineering (CSE, formerly MSIT) CorpNet</w:t>
            </w:r>
          </w:p>
        </w:tc>
        <w:tc>
          <w:tcPr>
            <w:tcW w:w="834" w:type="pct"/>
            <w:shd w:val="clear" w:color="auto" w:fill="auto"/>
          </w:tcPr>
          <w:p w14:paraId="655B4087" w14:textId="77777777" w:rsidR="00C41F84" w:rsidRPr="00595E8B" w:rsidRDefault="00C41F84" w:rsidP="006972BB">
            <w:pPr>
              <w:pStyle w:val="GSATableText"/>
              <w:keepNext/>
              <w:keepLines/>
            </w:pPr>
            <w:r w:rsidRPr="00595E8B">
              <w:t>Lisa Reshaur</w:t>
            </w:r>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Elisabeth Zornes</w:t>
            </w:r>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 xml:space="preserve">**Internet Protocol Security (IPSec),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6" w:name="_Toc46408668"/>
      <w:r>
        <w:lastRenderedPageBreak/>
        <w:t>Laws, Regulations, Standards and Guidance</w:t>
      </w:r>
      <w:bookmarkEnd w:id="34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7" w:name="_Toc520895336"/>
      <w:bookmarkStart w:id="348" w:name="_Toc449543293"/>
      <w:bookmarkStart w:id="349" w:name="_Toc46408669"/>
      <w:r>
        <w:t>Applicable Laws and Regulations</w:t>
      </w:r>
      <w:bookmarkEnd w:id="347"/>
      <w:bookmarkEnd w:id="348"/>
      <w:bookmarkEnd w:id="349"/>
    </w:p>
    <w:p w14:paraId="4324DAC0" w14:textId="77777777" w:rsidR="00F00604" w:rsidRDefault="00F00604" w:rsidP="00F00604">
      <w:r>
        <w:t xml:space="preserve">The FedRAMP Laws and Regulations can be found on this web page: </w:t>
      </w:r>
      <w:hyperlink r:id="rId55" w:history="1">
        <w:r>
          <w:rPr>
            <w:rStyle w:val="Hyperlink"/>
          </w:rPr>
          <w:t>Templates.</w:t>
        </w:r>
      </w:hyperlink>
    </w:p>
    <w:p w14:paraId="56806922" w14:textId="341D5A82" w:rsidR="004343EE" w:rsidRDefault="004343EE" w:rsidP="004343EE">
      <w:bookmarkStart w:id="350" w:name="_Toc520895825"/>
      <w:bookmarkStart w:id="35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0"/>
      <w:bookmarkEnd w:id="351"/>
      <w:bookmarkEnd w:id="35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3" w:name="_Toc520895337"/>
      <w:bookmarkStart w:id="354" w:name="_Toc449543294"/>
      <w:bookmarkStart w:id="355" w:name="_Toc46408670"/>
      <w:r>
        <w:t>Applicable Standards and Guidance</w:t>
      </w:r>
      <w:bookmarkEnd w:id="353"/>
      <w:bookmarkEnd w:id="354"/>
      <w:bookmarkEnd w:id="355"/>
      <w:r>
        <w:t xml:space="preserve"> </w:t>
      </w:r>
    </w:p>
    <w:p w14:paraId="5B0F4D6A" w14:textId="77777777" w:rsidR="00F00604" w:rsidRDefault="00F00604" w:rsidP="00F00604">
      <w:r>
        <w:t xml:space="preserve">The FedRAMP Standards and Guidance be found on this web page: </w:t>
      </w:r>
      <w:hyperlink r:id="rId56"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6" w:name="_Toc520895826"/>
      <w:bookmarkStart w:id="357" w:name="_Ref443482628"/>
      <w:bookmarkStart w:id="35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6"/>
      <w:bookmarkEnd w:id="357"/>
      <w:bookmarkEnd w:id="35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2F3FC0" w:rsidP="000A7FE2">
            <w:pPr>
              <w:pStyle w:val="GSATableText"/>
              <w:keepNext/>
              <w:keepLines/>
              <w:spacing w:before="40" w:after="40" w:line="240" w:lineRule="auto"/>
              <w:rPr>
                <w:sz w:val="20"/>
                <w:szCs w:val="20"/>
              </w:rPr>
            </w:pPr>
            <w:hyperlink r:id="rId57"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59" w:name="_Toc46408671"/>
      <w:r w:rsidRPr="00403049">
        <w:rPr>
          <w:rFonts w:ascii="Gill Sans MT" w:eastAsia="MS Gothic" w:hAnsi="Gill Sans MT"/>
          <w:color w:val="C20A2F"/>
        </w:rPr>
        <w:t>Minimum Security Controls</w:t>
      </w:r>
      <w:bookmarkEnd w:id="35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0" w:name="_Toc520895827"/>
      <w:bookmarkStart w:id="361" w:name="_Toc437345256"/>
      <w:bookmarkStart w:id="362" w:name="_Ref437339713"/>
      <w:bookmarkStart w:id="363" w:name="_Toc16579452"/>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0"/>
      <w:bookmarkEnd w:id="361"/>
      <w:bookmarkEnd w:id="362"/>
      <w:bookmarkEnd w:id="36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0957FD" w:rsidRDefault="00403049" w:rsidP="006972BB">
            <w:pPr>
              <w:widowControl w:val="0"/>
              <w:suppressAutoHyphens/>
              <w:spacing w:before="0" w:after="0"/>
              <w:rPr>
                <w:rFonts w:ascii="Gill Sans MT" w:eastAsia="Times New Roman" w:hAnsi="Gill Sans MT" w:cs="Times New Roman"/>
                <w:b w:val="0"/>
                <w:i/>
                <w:iCs/>
                <w:sz w:val="20"/>
                <w:lang w:eastAsia="zh-TW"/>
              </w:rPr>
            </w:pPr>
            <w:r w:rsidRPr="000957FD">
              <w:rPr>
                <w:rFonts w:ascii="Gill Sans MT" w:eastAsia="Times New Roman" w:hAnsi="Gill Sans MT" w:cs="Times New Roman"/>
                <w:i/>
                <w:iCs/>
                <w:sz w:val="20"/>
                <w:lang w:eastAsia="zh-TW"/>
              </w:rPr>
              <w:t>ID</w:t>
            </w:r>
          </w:p>
        </w:tc>
        <w:tc>
          <w:tcPr>
            <w:tcW w:w="1460" w:type="pct"/>
            <w:vMerge w:val="restart"/>
            <w:shd w:val="clear" w:color="auto" w:fill="284579"/>
            <w:hideMark/>
          </w:tcPr>
          <w:p w14:paraId="6F83F628" w14:textId="77777777" w:rsidR="00403049" w:rsidRPr="000957FD" w:rsidRDefault="00403049" w:rsidP="006972BB">
            <w:pPr>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Control Description</w:t>
            </w:r>
          </w:p>
        </w:tc>
        <w:tc>
          <w:tcPr>
            <w:tcW w:w="3118" w:type="pct"/>
            <w:gridSpan w:val="4"/>
            <w:shd w:val="clear" w:color="auto" w:fill="284579"/>
            <w:hideMark/>
          </w:tcPr>
          <w:p w14:paraId="3487413C" w14:textId="77777777" w:rsidR="00403049" w:rsidRPr="000957FD" w:rsidRDefault="00403049" w:rsidP="006972BB">
            <w:pPr>
              <w:keepNext/>
              <w:keepLines/>
              <w:widowControl w:val="0"/>
              <w:suppressAutoHyphens/>
              <w:spacing w:before="0" w:after="0"/>
              <w:rPr>
                <w:rFonts w:ascii="Gill Sans MT" w:eastAsia="Times New Roman" w:hAnsi="Gill Sans MT" w:cs="Arial"/>
                <w:i/>
                <w:iCs/>
                <w:sz w:val="20"/>
                <w:lang w:eastAsia="zh-TW"/>
              </w:rPr>
            </w:pPr>
            <w:r w:rsidRPr="000957FD">
              <w:rPr>
                <w:rFonts w:ascii="Gill Sans MT" w:eastAsia="Times New Roman" w:hAnsi="Gill Sans MT" w:cs="Arial"/>
                <w:i/>
                <w:iCs/>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0957FD" w:rsidRDefault="00403049" w:rsidP="006972BB">
            <w:pPr>
              <w:spacing w:after="0"/>
              <w:rPr>
                <w:rFonts w:ascii="Gill Sans MT" w:eastAsia="Times New Roman" w:hAnsi="Gill Sans MT" w:cs="Times New Roman"/>
                <w:b w:val="0"/>
                <w:i/>
                <w:iCs/>
                <w:sz w:val="20"/>
                <w:lang w:eastAsia="zh-TW"/>
              </w:rPr>
            </w:pPr>
          </w:p>
        </w:tc>
        <w:tc>
          <w:tcPr>
            <w:tcW w:w="1460" w:type="pct"/>
            <w:vMerge/>
            <w:shd w:val="clear" w:color="auto" w:fill="284579"/>
            <w:hideMark/>
          </w:tcPr>
          <w:p w14:paraId="21D1F0DC" w14:textId="77777777" w:rsidR="00403049" w:rsidRPr="000957FD" w:rsidRDefault="00403049" w:rsidP="006972BB">
            <w:pPr>
              <w:spacing w:after="0"/>
              <w:rPr>
                <w:rFonts w:ascii="Gill Sans MT" w:eastAsia="Times New Roman" w:hAnsi="Gill Sans MT" w:cs="Arial"/>
                <w:b w:val="0"/>
                <w:i/>
                <w:iCs/>
                <w:sz w:val="20"/>
                <w:lang w:eastAsia="zh-TW"/>
              </w:rPr>
            </w:pPr>
          </w:p>
        </w:tc>
        <w:tc>
          <w:tcPr>
            <w:tcW w:w="1040" w:type="pct"/>
            <w:shd w:val="clear" w:color="auto" w:fill="284579"/>
            <w:hideMark/>
          </w:tcPr>
          <w:p w14:paraId="0E11E7C4"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Low</w:t>
            </w:r>
          </w:p>
        </w:tc>
        <w:tc>
          <w:tcPr>
            <w:tcW w:w="1039" w:type="pct"/>
            <w:shd w:val="clear" w:color="auto" w:fill="284579"/>
            <w:hideMark/>
          </w:tcPr>
          <w:p w14:paraId="5FF4F463"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Moderate</w:t>
            </w:r>
          </w:p>
        </w:tc>
        <w:tc>
          <w:tcPr>
            <w:tcW w:w="1039" w:type="pct"/>
            <w:gridSpan w:val="2"/>
            <w:shd w:val="clear" w:color="auto" w:fill="284579"/>
            <w:hideMark/>
          </w:tcPr>
          <w:p w14:paraId="53505DEB"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Restrictions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w:t>
            </w:r>
            <w:proofErr w:type="gramStart"/>
            <w:r w:rsidRPr="000957FD">
              <w:rPr>
                <w:rFonts w:eastAsia="Lucida Sans Unicode" w:cs="Arial"/>
                <w:color w:val="000000"/>
                <w:spacing w:val="-5"/>
                <w:kern w:val="20"/>
                <w:sz w:val="20"/>
              </w:rPr>
              <w:t>5)*</w:t>
            </w:r>
            <w:proofErr w:type="gramEnd"/>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cess Control </w:t>
            </w:r>
            <w:proofErr w:type="gramStart"/>
            <w:r w:rsidRPr="000957FD">
              <w:rPr>
                <w:rFonts w:eastAsia="Lucida Sans Unicode" w:cs="Arial"/>
                <w:color w:val="000000"/>
                <w:spacing w:val="-5"/>
                <w:kern w:val="20"/>
                <w:sz w:val="20"/>
              </w:rPr>
              <w:t>For</w:t>
            </w:r>
            <w:proofErr w:type="gramEnd"/>
            <w:r w:rsidRPr="000957FD">
              <w:rPr>
                <w:rFonts w:eastAsia="Lucida Sans Unicode" w:cs="Arial"/>
                <w:color w:val="000000"/>
                <w:spacing w:val="-5"/>
                <w:kern w:val="20"/>
                <w:sz w:val="20"/>
              </w:rPr>
              <w:t xml:space="preserve">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Information </w:t>
            </w:r>
            <w:proofErr w:type="gramStart"/>
            <w:r w:rsidRPr="000957FD">
              <w:rPr>
                <w:rFonts w:eastAsia="Lucida Sans Unicode" w:cs="Arial"/>
                <w:color w:val="000000"/>
                <w:spacing w:val="-5"/>
                <w:kern w:val="20"/>
                <w:sz w:val="20"/>
              </w:rPr>
              <w:t>In</w:t>
            </w:r>
            <w:proofErr w:type="gramEnd"/>
            <w:r w:rsidRPr="000957FD">
              <w:rPr>
                <w:rFonts w:eastAsia="Lucida Sans Unicode" w:cs="Arial"/>
                <w:color w:val="000000"/>
                <w:spacing w:val="-5"/>
                <w:kern w:val="20"/>
                <w:sz w:val="20"/>
              </w:rPr>
              <w:t xml:space="preserve">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Protection of Information </w:t>
            </w:r>
            <w:proofErr w:type="gramStart"/>
            <w:r w:rsidRPr="000957FD">
              <w:rPr>
                <w:rFonts w:eastAsia="Lucida Sans Unicode" w:cs="Arial"/>
                <w:color w:val="000000"/>
                <w:spacing w:val="-5"/>
                <w:kern w:val="20"/>
                <w:sz w:val="20"/>
              </w:rPr>
              <w:t>At</w:t>
            </w:r>
            <w:proofErr w:type="gramEnd"/>
            <w:r w:rsidRPr="000957FD">
              <w:rPr>
                <w:rFonts w:eastAsia="Lucida Sans Unicode" w:cs="Arial"/>
                <w:color w:val="000000"/>
                <w:spacing w:val="-5"/>
                <w:kern w:val="20"/>
                <w:sz w:val="20"/>
              </w:rPr>
              <w:t xml:space="preserve">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Software, </w:t>
            </w:r>
            <w:proofErr w:type="gramStart"/>
            <w:r w:rsidRPr="000957FD">
              <w:rPr>
                <w:rFonts w:eastAsia="Lucida Sans Unicode" w:cs="Arial"/>
                <w:color w:val="000000"/>
                <w:spacing w:val="-5"/>
                <w:kern w:val="20"/>
                <w:sz w:val="20"/>
              </w:rPr>
              <w:t>Firmware</w:t>
            </w:r>
            <w:proofErr w:type="gramEnd"/>
            <w:r w:rsidRPr="000957FD">
              <w:rPr>
                <w:rFonts w:eastAsia="Lucida Sans Unicode" w:cs="Arial"/>
                <w:color w:val="000000"/>
                <w:spacing w:val="-5"/>
                <w:kern w:val="20"/>
                <w:sz w:val="20"/>
              </w:rPr>
              <w:t xml:space="preserv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4" w:name="_Toc520895828"/>
      <w:bookmarkStart w:id="365" w:name="_Ref444406526"/>
      <w:bookmarkStart w:id="366" w:name="_Ref444406523"/>
      <w:bookmarkStart w:id="367" w:name="_Ref443637111"/>
      <w:bookmarkStart w:id="368" w:name="_Toc437345257"/>
      <w:bookmarkStart w:id="36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4"/>
      <w:bookmarkEnd w:id="365"/>
      <w:bookmarkEnd w:id="366"/>
      <w:bookmarkEnd w:id="367"/>
      <w:bookmarkEnd w:id="368"/>
      <w:bookmarkEnd w:id="36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w:t>
            </w:r>
            <w:proofErr w:type="gramStart"/>
            <w:r w:rsidRPr="000957FD">
              <w:rPr>
                <w:rFonts w:eastAsia="Lucida Sans Unicode" w:cs="Arial"/>
                <w:color w:val="000000"/>
                <w:spacing w:val="-5"/>
                <w:kern w:val="20"/>
                <w:sz w:val="20"/>
              </w:rPr>
              <w:t>in order to</w:t>
            </w:r>
            <w:proofErr w:type="gramEnd"/>
            <w:r w:rsidRPr="000957FD">
              <w:rPr>
                <w:rFonts w:eastAsia="Lucida Sans Unicode" w:cs="Arial"/>
                <w:color w:val="000000"/>
                <w:spacing w:val="-5"/>
                <w:kern w:val="20"/>
                <w:sz w:val="20"/>
              </w:rPr>
              <w:t xml:space="preserve">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lastRenderedPageBreak/>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w:t>
      </w:r>
      <w:proofErr w:type="gramStart"/>
      <w:r w:rsidRPr="000957FD">
        <w:rPr>
          <w:rFonts w:eastAsia="MS Mincho" w:cs="Calibri"/>
          <w:color w:val="313231"/>
        </w:rPr>
        <w:t>particular control</w:t>
      </w:r>
      <w:proofErr w:type="gramEnd"/>
      <w:r w:rsidRPr="000957FD">
        <w:rPr>
          <w:rFonts w:eastAsia="MS Mincho" w:cs="Calibri"/>
          <w:color w:val="313231"/>
        </w:rPr>
        <w:t xml:space="preserve">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0" w:name="_Toc46408672"/>
      <w:r w:rsidRPr="00545013">
        <w:rPr>
          <w:rFonts w:ascii="Gill Sans MT" w:eastAsia="MS Gothic" w:hAnsi="Gill Sans MT"/>
          <w:color w:val="646564"/>
        </w:rPr>
        <w:t>Access Control (AC)</w:t>
      </w:r>
      <w:bookmarkEnd w:id="37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1" w:name="_Toc388620699"/>
      <w:bookmarkStart w:id="372" w:name="_Toc385594844"/>
      <w:bookmarkStart w:id="373" w:name="_Toc385594456"/>
      <w:bookmarkStart w:id="374" w:name="_Toc385594064"/>
      <w:bookmarkStart w:id="375" w:name="_Toc383444425"/>
      <w:bookmarkStart w:id="376" w:name="_Toc383433193"/>
      <w:bookmarkStart w:id="377" w:name="_Toc383430509"/>
      <w:bookmarkStart w:id="378" w:name="_Toc383429259"/>
      <w:bookmarkStart w:id="379" w:name="_Toc520895340"/>
      <w:bookmarkStart w:id="380" w:name="_Toc449543298"/>
      <w:r w:rsidRPr="00BD7175">
        <w:rPr>
          <w:rFonts w:ascii="Gill Sans MT" w:eastAsia="MS Gothic" w:hAnsi="Gill Sans MT" w:cs="Gill Sans Light"/>
          <w:bCs/>
          <w:color w:val="444644"/>
          <w:sz w:val="28"/>
          <w:szCs w:val="28"/>
        </w:rPr>
        <w:t xml:space="preserve">AC-1 Access Control Policy and Procedures Requirements </w:t>
      </w:r>
      <w:bookmarkEnd w:id="371"/>
      <w:bookmarkEnd w:id="372"/>
      <w:bookmarkEnd w:id="373"/>
      <w:bookmarkEnd w:id="374"/>
      <w:bookmarkEnd w:id="375"/>
      <w:bookmarkEnd w:id="376"/>
      <w:bookmarkEnd w:id="377"/>
      <w:bookmarkEnd w:id="378"/>
      <w:r w:rsidRPr="00BD7175">
        <w:rPr>
          <w:rFonts w:ascii="Gill Sans MT" w:eastAsia="MS Gothic" w:hAnsi="Gill Sans MT" w:cs="Gill Sans Light"/>
          <w:bCs/>
          <w:color w:val="444644"/>
          <w:sz w:val="28"/>
          <w:szCs w:val="28"/>
        </w:rPr>
        <w:t xml:space="preserve">(H) </w:t>
      </w:r>
      <w:bookmarkEnd w:id="379"/>
      <w:bookmarkEnd w:id="38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520895341"/>
      <w:bookmarkStart w:id="382" w:name="_Toc449543300"/>
      <w:r w:rsidRPr="00BD7175">
        <w:rPr>
          <w:rFonts w:ascii="Gill Sans MT" w:eastAsia="MS Gothic" w:hAnsi="Gill Sans MT" w:cs="Gill Sans Light"/>
          <w:bCs/>
          <w:color w:val="444644"/>
          <w:sz w:val="28"/>
          <w:szCs w:val="28"/>
        </w:rPr>
        <w:lastRenderedPageBreak/>
        <w:t>AC-2 Account Management (H)</w:t>
      </w:r>
      <w:bookmarkEnd w:id="381"/>
      <w:bookmarkEnd w:id="38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proofErr w:type="gramStart"/>
      <w:r w:rsidRPr="00BD7175">
        <w:rPr>
          <w:rFonts w:eastAsia="Lucida Sans Unicode" w:cs="Calibri"/>
          <w:kern w:val="2"/>
        </w:rPr>
        <w:t>];</w:t>
      </w:r>
      <w:proofErr w:type="gramEnd"/>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Assigns account managers for information system </w:t>
      </w:r>
      <w:proofErr w:type="gramStart"/>
      <w:r w:rsidRPr="00BD7175">
        <w:rPr>
          <w:rFonts w:eastAsia="Lucida Sans Unicode" w:cs="Calibri"/>
          <w:kern w:val="2"/>
        </w:rPr>
        <w:t>accounts;</w:t>
      </w:r>
      <w:proofErr w:type="gramEnd"/>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Establishes conditions for group and role </w:t>
      </w:r>
      <w:proofErr w:type="gramStart"/>
      <w:r w:rsidRPr="00BD7175">
        <w:rPr>
          <w:rFonts w:eastAsia="Lucida Sans Unicode" w:cs="Calibri"/>
          <w:kern w:val="2"/>
        </w:rPr>
        <w:t>membership;</w:t>
      </w:r>
      <w:proofErr w:type="gramEnd"/>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Specifies authorized users of the information system, group and role membership, and access authorizations (i.e., privileges) and other attributes (as required) for each </w:t>
      </w:r>
      <w:proofErr w:type="gramStart"/>
      <w:r w:rsidRPr="00BD7175">
        <w:rPr>
          <w:rFonts w:eastAsia="Lucida Sans Unicode" w:cs="Calibri"/>
          <w:kern w:val="2"/>
        </w:rPr>
        <w:t>account;</w:t>
      </w:r>
      <w:proofErr w:type="gramEnd"/>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 xml:space="preserve">for requests to create information system </w:t>
      </w:r>
      <w:proofErr w:type="gramStart"/>
      <w:r w:rsidRPr="00BD7175">
        <w:rPr>
          <w:rFonts w:eastAsia="Lucida Sans Unicode" w:cs="Calibri"/>
          <w:kern w:val="2"/>
        </w:rPr>
        <w:t>accounts;</w:t>
      </w:r>
      <w:proofErr w:type="gramEnd"/>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proofErr w:type="gramStart"/>
      <w:r w:rsidRPr="00BD7175">
        <w:rPr>
          <w:rFonts w:eastAsia="Lucida Sans Unicode" w:cs="Calibri"/>
          <w:kern w:val="2"/>
        </w:rPr>
        <w:t>];</w:t>
      </w:r>
      <w:proofErr w:type="gramEnd"/>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 xml:space="preserve">Monitors the use of information system </w:t>
      </w:r>
      <w:proofErr w:type="gramStart"/>
      <w:r w:rsidRPr="00BD7175">
        <w:rPr>
          <w:rFonts w:eastAsia="Lucida Sans Unicode" w:cs="Calibri"/>
          <w:kern w:val="2"/>
        </w:rPr>
        <w:t>accounts;</w:t>
      </w:r>
      <w:proofErr w:type="gramEnd"/>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accounts are no longer </w:t>
      </w:r>
      <w:proofErr w:type="gramStart"/>
      <w:r w:rsidRPr="00BD7175">
        <w:rPr>
          <w:rFonts w:eastAsia="Lucida Sans Unicode" w:cs="Calibri"/>
          <w:kern w:val="2"/>
        </w:rPr>
        <w:t>required;</w:t>
      </w:r>
      <w:proofErr w:type="gramEnd"/>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When individual information system usage or need-to-know </w:t>
      </w:r>
      <w:proofErr w:type="gramStart"/>
      <w:r w:rsidRPr="00BD7175">
        <w:rPr>
          <w:rFonts w:eastAsia="Lucida Sans Unicode" w:cs="Calibri"/>
          <w:kern w:val="2"/>
        </w:rPr>
        <w:t>changes;</w:t>
      </w:r>
      <w:proofErr w:type="gramEnd"/>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A valid access </w:t>
      </w:r>
      <w:proofErr w:type="gramStart"/>
      <w:r w:rsidRPr="00BD7175">
        <w:rPr>
          <w:rFonts w:eastAsia="Lucida Sans Unicode" w:cs="Calibri"/>
          <w:kern w:val="2"/>
        </w:rPr>
        <w:t>authorization;</w:t>
      </w:r>
      <w:proofErr w:type="gramEnd"/>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Other attributes as required by the organization or associated missions/business </w:t>
      </w:r>
      <w:proofErr w:type="gramStart"/>
      <w:r w:rsidRPr="00BD7175">
        <w:rPr>
          <w:rFonts w:eastAsia="Lucida Sans Unicode" w:cs="Calibri"/>
          <w:kern w:val="2"/>
        </w:rPr>
        <w:t>functions;</w:t>
      </w:r>
      <w:proofErr w:type="gramEnd"/>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proofErr w:type="gramStart"/>
            <w:r w:rsidRPr="00DD4775">
              <w:rPr>
                <w:rFonts w:cs="Calibri"/>
                <w:sz w:val="20"/>
              </w:rPr>
              <w:t>):</w:t>
            </w:r>
            <w:r w:rsidRPr="004A1F1C">
              <w:rPr>
                <w:rFonts w:cs="Calibri"/>
                <w:sz w:val="20"/>
              </w:rPr>
              <w:t>{</w:t>
            </w:r>
            <w:proofErr w:type="gramEnd"/>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lastRenderedPageBreak/>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i</w:t>
            </w:r>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3" w:name="_Toc520895342"/>
      <w:r w:rsidRPr="00BD7175">
        <w:rPr>
          <w:rFonts w:eastAsia="MS Gothic" w:cs="Gill Sans Light"/>
          <w:bCs/>
          <w:caps/>
          <w:color w:val="444644"/>
          <w:szCs w:val="28"/>
        </w:rPr>
        <w:t>AC-2 (1) Control Enhancement (M) (H)</w:t>
      </w:r>
      <w:bookmarkEnd w:id="38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lastRenderedPageBreak/>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 xml:space="preserve">FedRAMP </w:t>
      </w:r>
      <w:proofErr w:type="gramStart"/>
      <w:r w:rsidRPr="00BD7175">
        <w:rPr>
          <w:rFonts w:eastAsia="Lucida Sans Unicode" w:cs="Calibri"/>
          <w:i/>
          <w:kern w:val="2"/>
        </w:rPr>
        <w:t>Selection:</w:t>
      </w:r>
      <w:proofErr w:type="gramEnd"/>
      <w:r w:rsidRPr="00BD7175">
        <w:rPr>
          <w:rFonts w:eastAsia="Lucida Sans Unicode" w:cs="Calibri"/>
          <w:i/>
          <w:kern w:val="2"/>
        </w:rPr>
        <w:t xml:space="preserve">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4"/>
      <w:bookmarkStart w:id="386" w:name="_Toc462724258"/>
      <w:r w:rsidRPr="00BD7175">
        <w:rPr>
          <w:rFonts w:eastAsia="MS Gothic" w:cs="Gill Sans Light"/>
          <w:bCs/>
          <w:caps/>
          <w:color w:val="444644"/>
          <w:szCs w:val="28"/>
        </w:rPr>
        <w:t>AC-2 (3) Control ENHANCEMENT (H)</w:t>
      </w:r>
      <w:bookmarkEnd w:id="385"/>
      <w:bookmarkEnd w:id="38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xml:space="preserve">: The service provider defines the </w:t>
      </w:r>
      <w:proofErr w:type="gramStart"/>
      <w:r w:rsidRPr="00BD7175">
        <w:rPr>
          <w:rFonts w:eastAsia="MS Mincho" w:cs="Calibri"/>
        </w:rPr>
        <w:t>time period</w:t>
      </w:r>
      <w:proofErr w:type="gramEnd"/>
      <w:r w:rsidRPr="00BD7175">
        <w:rPr>
          <w:rFonts w:eastAsia="MS Mincho" w:cs="Calibri"/>
        </w:rPr>
        <w:t xml:space="preserve">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proofErr w:type="gramStart"/>
            <w:r w:rsidRPr="00DD4775">
              <w:rPr>
                <w:rFonts w:eastAsia="Times New Roman" w:cs="Calibri"/>
                <w:bCs/>
                <w:sz w:val="20"/>
              </w:rPr>
              <w:t>):</w:t>
            </w:r>
            <w:r w:rsidRPr="002D5A9A">
              <w:rPr>
                <w:rFonts w:eastAsia="Times New Roman" w:cs="Calibri"/>
                <w:bCs/>
                <w:sz w:val="20"/>
              </w:rPr>
              <w:t>{</w:t>
            </w:r>
            <w:proofErr w:type="gramEnd"/>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5"/>
      <w:r w:rsidRPr="00BD7175">
        <w:rPr>
          <w:rFonts w:eastAsia="MS Gothic" w:cs="Gill Sans Light"/>
          <w:bCs/>
          <w:caps/>
          <w:color w:val="444644"/>
          <w:szCs w:val="28"/>
        </w:rPr>
        <w:t>AC-2 (4) Control ENHANCEMENT (H)</w:t>
      </w:r>
      <w:bookmarkEnd w:id="38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proofErr w:type="gramStart"/>
            <w:r w:rsidRPr="00DD4775">
              <w:rPr>
                <w:rFonts w:eastAsia="Times New Roman" w:cs="Calibri"/>
                <w:bCs/>
                <w:sz w:val="20"/>
              </w:rPr>
              <w:t>):</w:t>
            </w:r>
            <w:r w:rsidRPr="00AC3F4A">
              <w:rPr>
                <w:rFonts w:eastAsia="Times New Roman" w:cs="Calibri"/>
                <w:sz w:val="20"/>
              </w:rPr>
              <w:t>{</w:t>
            </w:r>
            <w:proofErr w:type="gramEnd"/>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8" w:name="_Toc520895346"/>
      <w:r w:rsidRPr="00BD7175">
        <w:rPr>
          <w:rFonts w:eastAsia="MS Gothic" w:cs="Gill Sans Light"/>
          <w:bCs/>
          <w:caps/>
          <w:color w:val="444644"/>
          <w:szCs w:val="28"/>
        </w:rPr>
        <w:t>AC-2 (5) Control ENHANCEMENT (H)</w:t>
      </w:r>
      <w:bookmarkEnd w:id="38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7"/>
      <w:r w:rsidRPr="00BD7175">
        <w:rPr>
          <w:rFonts w:eastAsia="MS Gothic" w:cs="Gill Sans Light"/>
          <w:bCs/>
          <w:caps/>
          <w:color w:val="444644"/>
          <w:szCs w:val="28"/>
        </w:rPr>
        <w:t>AC-2 (7) Control Enhancement (H)</w:t>
      </w:r>
      <w:bookmarkEnd w:id="38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 xml:space="preserve">Establishes and administers privileged user accounts in accordance with a role-based access scheme that organizes allowed information system access and privileges into </w:t>
      </w:r>
      <w:proofErr w:type="gramStart"/>
      <w:r w:rsidRPr="00BD7175">
        <w:rPr>
          <w:rFonts w:eastAsia="Lucida Sans Unicode" w:cs="Calibri"/>
          <w:color w:val="000000"/>
          <w:kern w:val="2"/>
          <w:szCs w:val="20"/>
        </w:rPr>
        <w:t>roles;</w:t>
      </w:r>
      <w:proofErr w:type="gramEnd"/>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proofErr w:type="gramStart"/>
      <w:r w:rsidRPr="00BD7175">
        <w:rPr>
          <w:rFonts w:eastAsia="Lucida Sans Unicode" w:cs="Calibri"/>
          <w:i/>
          <w:kern w:val="2"/>
        </w:rPr>
        <w:t>Assignment:</w:t>
      </w:r>
      <w:proofErr w:type="gramEnd"/>
      <w:r w:rsidRPr="00BD7175">
        <w:rPr>
          <w:rFonts w:eastAsia="Lucida Sans Unicode" w:cs="Calibri"/>
          <w:i/>
          <w:kern w:val="2"/>
        </w:rPr>
        <w:t xml:space="preserve">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t>Parameter AC-02(7)(c</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8"/>
      <w:r w:rsidRPr="00BD7175">
        <w:rPr>
          <w:rFonts w:eastAsia="MS Gothic" w:cs="Gill Sans Light"/>
          <w:bCs/>
          <w:caps/>
          <w:color w:val="444644"/>
          <w:szCs w:val="28"/>
        </w:rPr>
        <w:t>AC-2 (9) Control ENHANCEMENT (H)</w:t>
      </w:r>
      <w:bookmarkEnd w:id="39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62198892" w14:textId="77777777" w:rsidTr="006972BB">
        <w:trPr>
          <w:cantSplit/>
          <w:jc w:val="center"/>
        </w:trPr>
        <w:tc>
          <w:tcPr>
            <w:tcW w:w="5000" w:type="pct"/>
            <w:gridSpan w:val="2"/>
            <w:hideMark/>
          </w:tcPr>
          <w:p w14:paraId="5ED30FFF" w14:textId="7057F74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Parameter AC-2(9) (Privacy):</w:t>
            </w:r>
            <w:r w:rsidRPr="004A1F1C">
              <w:rPr>
                <w:color w:val="auto"/>
              </w:rPr>
              <w:t xml:space="preserve"> </w:t>
            </w:r>
            <w:r w:rsidRPr="004A1F1C">
              <w:rPr>
                <w:rFonts w:eastAsia="Times New Roman" w:cs="Calibri"/>
                <w:bCs/>
                <w:color w:val="auto"/>
                <w:sz w:val="20"/>
              </w:rPr>
              <w:t>{{ac_2_9_</w:t>
            </w:r>
            <w:r w:rsidR="00AA7D9D">
              <w:rPr>
                <w:rFonts w:eastAsia="Times New Roman" w:cs="Calibri"/>
                <w:bCs/>
                <w:color w:val="auto"/>
                <w:sz w:val="20"/>
              </w:rPr>
              <w:t>p_</w:t>
            </w:r>
            <w:r w:rsidRPr="004A1F1C">
              <w:rPr>
                <w:rFonts w:eastAsia="Times New Roman" w:cs="Calibri"/>
                <w:bCs/>
                <w:color w:val="auto"/>
                <w:sz w:val="20"/>
              </w:rPr>
              <w:t>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lastRenderedPageBreak/>
              <w:t>{{ac_</w:t>
            </w:r>
            <w:r>
              <w:rPr>
                <w:rFonts w:eastAsia="Times New Roman" w:cs="Calibri"/>
                <w:bCs/>
                <w:sz w:val="20"/>
              </w:rPr>
              <w:t>2_9</w:t>
            </w:r>
            <w:r w:rsidRPr="00AC3F4A">
              <w:rPr>
                <w:sz w:val="20"/>
                <w:szCs w:val="20"/>
              </w:rPr>
              <w:t>_status}}</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388620708"/>
      <w:bookmarkStart w:id="392" w:name="_Toc385594853"/>
      <w:bookmarkStart w:id="393" w:name="_Toc385594465"/>
      <w:bookmarkStart w:id="394" w:name="_Toc385594073"/>
      <w:bookmarkStart w:id="395" w:name="_Toc383444434"/>
      <w:bookmarkStart w:id="396" w:name="_Toc383433202"/>
      <w:bookmarkStart w:id="397" w:name="_Toc383430518"/>
      <w:bookmarkStart w:id="398" w:name="_Toc383429269"/>
      <w:bookmarkStart w:id="399" w:name="_Toc520895349"/>
      <w:r w:rsidRPr="00BD7175">
        <w:rPr>
          <w:rFonts w:eastAsia="MS Gothic" w:cs="Gill Sans Light"/>
          <w:bCs/>
          <w:caps/>
          <w:color w:val="444644"/>
          <w:szCs w:val="28"/>
        </w:rPr>
        <w:t xml:space="preserve">AC-2 (10) Control Enhancement </w:t>
      </w:r>
      <w:bookmarkEnd w:id="391"/>
      <w:bookmarkEnd w:id="392"/>
      <w:bookmarkEnd w:id="393"/>
      <w:bookmarkEnd w:id="394"/>
      <w:bookmarkEnd w:id="395"/>
      <w:bookmarkEnd w:id="396"/>
      <w:bookmarkEnd w:id="397"/>
      <w:bookmarkEnd w:id="398"/>
      <w:r w:rsidRPr="00BD7175">
        <w:rPr>
          <w:rFonts w:eastAsia="MS Gothic" w:cs="Gill Sans Light"/>
          <w:bCs/>
          <w:caps/>
          <w:color w:val="444644"/>
          <w:szCs w:val="28"/>
        </w:rPr>
        <w:t>(M) (H)</w:t>
      </w:r>
      <w:bookmarkEnd w:id="39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lastRenderedPageBreak/>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Monitors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proofErr w:type="gramStart"/>
      <w:r w:rsidRPr="00BD7175">
        <w:rPr>
          <w:rFonts w:eastAsia="Lucida Sans Unicode" w:cs="Calibri"/>
          <w:color w:val="000000"/>
          <w:kern w:val="2"/>
          <w:szCs w:val="20"/>
        </w:rPr>
        <w:t>] .</w:t>
      </w:r>
      <w:proofErr w:type="gramEnd"/>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proofErr w:type="gramStart"/>
            <w:r w:rsidRPr="00DD4775">
              <w:rPr>
                <w:rFonts w:cs="Calibri"/>
                <w:sz w:val="20"/>
              </w:rPr>
              <w:t>):</w:t>
            </w:r>
            <w:r w:rsidRPr="00AC3F4A">
              <w:rPr>
                <w:rFonts w:cs="Calibri"/>
                <w:sz w:val="20"/>
              </w:rPr>
              <w:t>{</w:t>
            </w:r>
            <w:proofErr w:type="gramEnd"/>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2A0AFB95"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Responsible Role: {{ac_2_12</w:t>
            </w:r>
            <w:r>
              <w:rPr>
                <w:rFonts w:cs="Calibri"/>
                <w:sz w:val="20"/>
              </w:rPr>
              <w:t>_a</w:t>
            </w:r>
            <w:r w:rsidRPr="002831A3">
              <w:rPr>
                <w:rFonts w:cs="Calibri"/>
                <w:sz w:val="20"/>
              </w:rPr>
              <w:t>_</w:t>
            </w:r>
            <w:r w:rsidR="0067073F">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7E7C0592"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Responsible Role: {{ac_2_12</w:t>
            </w:r>
            <w:r>
              <w:rPr>
                <w:rFonts w:cs="Calibri"/>
                <w:sz w:val="20"/>
              </w:rPr>
              <w:t>_b</w:t>
            </w:r>
            <w:r w:rsidRPr="002831A3">
              <w:rPr>
                <w:rFonts w:cs="Calibri"/>
                <w:sz w:val="20"/>
              </w:rPr>
              <w:t>_</w:t>
            </w:r>
            <w:r w:rsidR="0067073F">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0" w:name="_Toc520895352"/>
      <w:bookmarkStart w:id="401" w:name="_Toc388620710"/>
      <w:bookmarkStart w:id="402" w:name="_Toc385594855"/>
      <w:bookmarkStart w:id="403" w:name="_Toc385594467"/>
      <w:bookmarkStart w:id="404" w:name="_Toc385594075"/>
      <w:bookmarkStart w:id="405" w:name="_Toc383444436"/>
      <w:bookmarkStart w:id="406" w:name="_Toc383433204"/>
      <w:bookmarkStart w:id="407" w:name="_Toc383430520"/>
      <w:bookmarkStart w:id="408" w:name="_Toc383429271"/>
      <w:r w:rsidRPr="00BD7175">
        <w:rPr>
          <w:rFonts w:eastAsia="MS Gothic" w:cs="Gill Sans Light"/>
          <w:bCs/>
          <w:caps/>
          <w:color w:val="444644"/>
          <w:szCs w:val="28"/>
        </w:rPr>
        <w:t>AC-2 (13) Control Enhancement (H)</w:t>
      </w:r>
      <w:bookmarkEnd w:id="40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lastRenderedPageBreak/>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09" w:name="_Toc520895353"/>
      <w:bookmarkStart w:id="410" w:name="_Toc449543301"/>
      <w:r w:rsidRPr="00BD7175">
        <w:rPr>
          <w:rFonts w:ascii="Gill Sans MT" w:eastAsia="MS Gothic" w:hAnsi="Gill Sans MT" w:cs="Gill Sans Light"/>
          <w:bCs/>
          <w:color w:val="444644"/>
          <w:sz w:val="28"/>
          <w:szCs w:val="28"/>
        </w:rPr>
        <w:t xml:space="preserve">AC-3 Access Enforcement </w:t>
      </w:r>
      <w:bookmarkEnd w:id="401"/>
      <w:bookmarkEnd w:id="402"/>
      <w:bookmarkEnd w:id="403"/>
      <w:bookmarkEnd w:id="404"/>
      <w:bookmarkEnd w:id="405"/>
      <w:bookmarkEnd w:id="406"/>
      <w:bookmarkEnd w:id="407"/>
      <w:bookmarkEnd w:id="408"/>
      <w:r w:rsidRPr="00BD7175">
        <w:rPr>
          <w:rFonts w:ascii="Gill Sans MT" w:eastAsia="MS Gothic" w:hAnsi="Gill Sans MT" w:cs="Gill Sans Light"/>
          <w:bCs/>
          <w:color w:val="444644"/>
          <w:sz w:val="28"/>
          <w:szCs w:val="28"/>
        </w:rPr>
        <w:t>(L) (M) (H)</w:t>
      </w:r>
      <w:bookmarkEnd w:id="409"/>
      <w:bookmarkEnd w:id="41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036CB5" w14:paraId="233282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3 What is the solution and how is it implemented?</w:t>
            </w:r>
          </w:p>
        </w:tc>
      </w:tr>
      <w:tr w:rsidR="00403049" w:rsidRPr="00BD7175" w14:paraId="6FB8846F" w14:textId="77777777" w:rsidTr="006972BB">
        <w:trPr>
          <w:jc w:val="center"/>
        </w:trPr>
        <w:tc>
          <w:tcPr>
            <w:tcW w:w="484" w:type="pct"/>
            <w:shd w:val="clear" w:color="auto" w:fill="C4D3EF"/>
            <w:hideMark/>
          </w:tcPr>
          <w:p w14:paraId="63C6E3D6" w14:textId="77777777" w:rsidR="00403049" w:rsidRPr="00BD7175" w:rsidRDefault="00403049" w:rsidP="006972BB">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AC-3</w:t>
            </w:r>
          </w:p>
        </w:tc>
        <w:tc>
          <w:tcPr>
            <w:tcW w:w="4516" w:type="pct"/>
            <w:shd w:val="clear" w:color="auto" w:fill="FFFFFF"/>
            <w:hideMark/>
          </w:tcPr>
          <w:p w14:paraId="3DB8A5AC" w14:textId="1ACAFDEC" w:rsidR="00403049" w:rsidRPr="00BD7175" w:rsidRDefault="009F5609"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388620711"/>
      <w:bookmarkStart w:id="412" w:name="_Toc385594856"/>
      <w:bookmarkStart w:id="413" w:name="_Toc385594468"/>
      <w:bookmarkStart w:id="414" w:name="_Toc385594076"/>
      <w:bookmarkStart w:id="415" w:name="_Toc383444437"/>
      <w:bookmarkStart w:id="416" w:name="_Toc383433205"/>
      <w:bookmarkStart w:id="417" w:name="_Toc383430521"/>
      <w:bookmarkStart w:id="418" w:name="_Toc383429273"/>
      <w:bookmarkStart w:id="419" w:name="_Toc520895354"/>
      <w:bookmarkStart w:id="420" w:name="_Toc449543302"/>
      <w:r w:rsidRPr="00BD7175">
        <w:rPr>
          <w:rFonts w:ascii="Gill Sans MT" w:eastAsia="MS Gothic" w:hAnsi="Gill Sans MT" w:cs="Gill Sans Light"/>
          <w:bCs/>
          <w:color w:val="444644"/>
          <w:sz w:val="28"/>
          <w:szCs w:val="28"/>
        </w:rPr>
        <w:t xml:space="preserve">AC-4 Information Flow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M) (H)</w:t>
      </w:r>
      <w:bookmarkEnd w:id="419"/>
      <w:bookmarkEnd w:id="42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1" w:name="_Toc520895355"/>
      <w:bookmarkStart w:id="422" w:name="_Toc388620712"/>
      <w:bookmarkStart w:id="423" w:name="_Toc385594857"/>
      <w:bookmarkStart w:id="424" w:name="_Toc385594469"/>
      <w:bookmarkStart w:id="425" w:name="_Toc385594077"/>
      <w:bookmarkStart w:id="426" w:name="_Toc383444438"/>
      <w:bookmarkStart w:id="427" w:name="_Toc383433206"/>
      <w:bookmarkStart w:id="428" w:name="_Toc383430522"/>
      <w:bookmarkStart w:id="429" w:name="_Toc383429274"/>
      <w:r w:rsidRPr="00BD7175">
        <w:rPr>
          <w:rFonts w:eastAsia="MS Gothic" w:cs="Gill Sans Light"/>
          <w:bCs/>
          <w:caps/>
          <w:color w:val="444644"/>
          <w:szCs w:val="28"/>
        </w:rPr>
        <w:lastRenderedPageBreak/>
        <w:t>AC-4 (8) Control Enhancement (H)</w:t>
      </w:r>
      <w:bookmarkEnd w:id="42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0" w:name="_Toc520895356"/>
      <w:r w:rsidRPr="00BD7175">
        <w:rPr>
          <w:rFonts w:eastAsia="MS Gothic" w:cs="Gill Sans Light"/>
          <w:bCs/>
          <w:caps/>
          <w:color w:val="444644"/>
          <w:szCs w:val="28"/>
        </w:rPr>
        <w:t>AC-4 (21) Control Enhancement (M)</w:t>
      </w:r>
      <w:bookmarkEnd w:id="422"/>
      <w:bookmarkEnd w:id="423"/>
      <w:bookmarkEnd w:id="424"/>
      <w:bookmarkEnd w:id="425"/>
      <w:bookmarkEnd w:id="426"/>
      <w:bookmarkEnd w:id="427"/>
      <w:bookmarkEnd w:id="428"/>
      <w:bookmarkEnd w:id="429"/>
      <w:r w:rsidRPr="00BD7175">
        <w:rPr>
          <w:rFonts w:eastAsia="MS Gothic" w:cs="Gill Sans Light"/>
          <w:bCs/>
          <w:caps/>
          <w:color w:val="444644"/>
          <w:szCs w:val="28"/>
        </w:rPr>
        <w:t xml:space="preserve"> (H)</w:t>
      </w:r>
      <w:bookmarkEnd w:id="43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roofErr w:type="gramStart"/>
      <w:r w:rsidRPr="00BD7175">
        <w:rPr>
          <w:rFonts w:eastAsia="Lucida Sans Unicode" w:cs="Calibri"/>
          <w:color w:val="000000"/>
          <w:kern w:val="2"/>
          <w:szCs w:val="20"/>
        </w:rPr>
        <w:t>];</w:t>
      </w:r>
      <w:proofErr w:type="gramEnd"/>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lastRenderedPageBreak/>
        <w:t xml:space="preserve">Documents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w:t>
      </w:r>
      <w:proofErr w:type="gramStart"/>
      <w:r w:rsidRPr="00BD7175">
        <w:rPr>
          <w:rFonts w:eastAsia="Lucida Sans Unicode" w:cs="Calibri"/>
          <w:kern w:val="2"/>
        </w:rPr>
        <w:t xml:space="preserve">in  </w:t>
      </w:r>
      <w:r>
        <w:rPr>
          <w:rFonts w:eastAsia="Lucida Sans Unicode" w:cs="Calibri"/>
          <w:kern w:val="2"/>
        </w:rPr>
        <w:t>Section</w:t>
      </w:r>
      <w:proofErr w:type="gramEnd"/>
      <w:r>
        <w:rPr>
          <w:rFonts w:eastAsia="Lucida Sans Unicode" w:cs="Calibri"/>
          <w:kern w:val="2"/>
        </w:rPr>
        <w:t xml:space="preserve">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1" w:name="_Toc388620714"/>
      <w:bookmarkStart w:id="432" w:name="_Toc385594859"/>
      <w:bookmarkStart w:id="433" w:name="_Toc385594471"/>
      <w:bookmarkStart w:id="434" w:name="_Toc385594079"/>
      <w:bookmarkStart w:id="435" w:name="_Toc383444440"/>
      <w:bookmarkStart w:id="436" w:name="_Toc383433208"/>
      <w:bookmarkStart w:id="437" w:name="_Toc383430524"/>
      <w:bookmarkStart w:id="438" w:name="_Toc383429276"/>
      <w:bookmarkStart w:id="439" w:name="_Toc520895358"/>
      <w:bookmarkStart w:id="440" w:name="_Toc449543304"/>
      <w:r w:rsidRPr="00BD7175">
        <w:rPr>
          <w:rFonts w:ascii="Gill Sans MT" w:eastAsia="MS Gothic" w:hAnsi="Gill Sans MT" w:cs="Gill Sans Light"/>
          <w:bCs/>
          <w:color w:val="444644"/>
          <w:sz w:val="28"/>
          <w:szCs w:val="28"/>
        </w:rPr>
        <w:t xml:space="preserve">AC-6 Least Privilege </w:t>
      </w:r>
      <w:bookmarkEnd w:id="431"/>
      <w:bookmarkEnd w:id="432"/>
      <w:bookmarkEnd w:id="433"/>
      <w:bookmarkEnd w:id="434"/>
      <w:bookmarkEnd w:id="435"/>
      <w:bookmarkEnd w:id="436"/>
      <w:bookmarkEnd w:id="437"/>
      <w:bookmarkEnd w:id="438"/>
      <w:r w:rsidRPr="00BD7175">
        <w:rPr>
          <w:rFonts w:ascii="Gill Sans MT" w:eastAsia="MS Gothic" w:hAnsi="Gill Sans MT" w:cs="Gill Sans Light"/>
          <w:bCs/>
          <w:color w:val="444644"/>
          <w:sz w:val="28"/>
          <w:szCs w:val="28"/>
        </w:rPr>
        <w:t>(M) (H)</w:t>
      </w:r>
      <w:bookmarkEnd w:id="439"/>
      <w:bookmarkEnd w:id="44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1" w:name="_Toc388620715"/>
      <w:bookmarkStart w:id="442" w:name="_Toc385594860"/>
      <w:bookmarkStart w:id="443" w:name="_Toc385594472"/>
      <w:bookmarkStart w:id="444" w:name="_Toc385594080"/>
      <w:bookmarkStart w:id="445" w:name="_Toc383444441"/>
      <w:bookmarkStart w:id="446" w:name="_Toc383433209"/>
      <w:bookmarkStart w:id="447" w:name="_Toc383430525"/>
      <w:bookmarkStart w:id="448" w:name="_Toc383429278"/>
      <w:bookmarkStart w:id="449" w:name="_Toc520895359"/>
      <w:r w:rsidRPr="00BD7175">
        <w:rPr>
          <w:rFonts w:eastAsia="MS Gothic" w:cs="Gill Sans Light"/>
          <w:bCs/>
          <w:caps/>
          <w:color w:val="444644"/>
          <w:szCs w:val="28"/>
        </w:rPr>
        <w:lastRenderedPageBreak/>
        <w:t>AC-6 (1) Control Enhancement</w:t>
      </w:r>
      <w:bookmarkEnd w:id="441"/>
      <w:bookmarkEnd w:id="442"/>
      <w:bookmarkEnd w:id="443"/>
      <w:bookmarkEnd w:id="444"/>
      <w:bookmarkEnd w:id="445"/>
      <w:bookmarkEnd w:id="446"/>
      <w:bookmarkEnd w:id="447"/>
      <w:bookmarkEnd w:id="448"/>
      <w:r w:rsidRPr="00BD7175">
        <w:rPr>
          <w:rFonts w:eastAsia="MS Gothic" w:cs="Gill Sans Light"/>
          <w:bCs/>
          <w:caps/>
          <w:color w:val="444644"/>
          <w:szCs w:val="28"/>
        </w:rPr>
        <w:t xml:space="preserve"> (H)</w:t>
      </w:r>
      <w:bookmarkEnd w:id="44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0" w:name="_Toc520895361"/>
      <w:bookmarkStart w:id="451" w:name="_Toc388620717"/>
      <w:bookmarkStart w:id="452" w:name="_Toc385594862"/>
      <w:bookmarkStart w:id="453" w:name="_Toc385594474"/>
      <w:bookmarkStart w:id="454" w:name="_Toc385594082"/>
      <w:bookmarkStart w:id="455" w:name="_Toc383444443"/>
      <w:bookmarkStart w:id="456" w:name="_Toc383433211"/>
      <w:bookmarkStart w:id="457" w:name="_Toc383430527"/>
      <w:bookmarkStart w:id="458" w:name="_Toc383429280"/>
      <w:r w:rsidRPr="00BD7175">
        <w:rPr>
          <w:rFonts w:eastAsia="MS Gothic" w:cs="Gill Sans Light"/>
          <w:bCs/>
          <w:caps/>
          <w:color w:val="444644"/>
          <w:szCs w:val="28"/>
        </w:rPr>
        <w:lastRenderedPageBreak/>
        <w:t>AC-6 (3) Control Enhancement (H)</w:t>
      </w:r>
      <w:bookmarkEnd w:id="45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9" w:name="_Toc520895362"/>
      <w:r w:rsidRPr="00BD7175">
        <w:rPr>
          <w:rFonts w:eastAsia="MS Gothic" w:cs="Gill Sans Light"/>
          <w:bCs/>
          <w:caps/>
          <w:color w:val="444644"/>
          <w:szCs w:val="28"/>
        </w:rPr>
        <w:t xml:space="preserve">AC 6 (5) Control Enhancement </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M) (H)</w:t>
      </w:r>
      <w:bookmarkEnd w:id="45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3"/>
      <w:r w:rsidRPr="00BD7175">
        <w:rPr>
          <w:rFonts w:eastAsia="MS Gothic" w:cs="Gill Sans Light"/>
          <w:bCs/>
          <w:caps/>
          <w:color w:val="444644"/>
          <w:szCs w:val="28"/>
        </w:rPr>
        <w:t>AC-6 (7) Control Enhancement (H)</w:t>
      </w:r>
      <w:bookmarkEnd w:id="46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7FC9D357"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813D97">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158F2754"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813D97">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1" w:name="_Toc520895364"/>
      <w:r w:rsidRPr="00BD7175">
        <w:rPr>
          <w:rFonts w:eastAsia="MS Gothic" w:cs="Gill Sans Light"/>
          <w:bCs/>
          <w:caps/>
          <w:color w:val="444644"/>
          <w:szCs w:val="28"/>
        </w:rPr>
        <w:t>AC-6 (8) Control Enhancement (H)</w:t>
      </w:r>
      <w:bookmarkEnd w:id="46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2" w:name="_Toc388620718"/>
      <w:bookmarkStart w:id="463" w:name="_Toc385594863"/>
      <w:bookmarkStart w:id="464" w:name="_Toc385594475"/>
      <w:bookmarkStart w:id="465" w:name="_Toc385594083"/>
      <w:bookmarkStart w:id="466" w:name="_Toc383444444"/>
      <w:bookmarkStart w:id="467" w:name="_Toc383433212"/>
      <w:bookmarkStart w:id="468" w:name="_Toc383430528"/>
      <w:bookmarkStart w:id="469" w:name="_Toc383429281"/>
      <w:bookmarkStart w:id="470" w:name="_Toc520895365"/>
      <w:r w:rsidRPr="00BD7175">
        <w:rPr>
          <w:rFonts w:eastAsia="MS Gothic" w:cs="Gill Sans Light"/>
          <w:bCs/>
          <w:caps/>
          <w:color w:val="444644"/>
          <w:szCs w:val="28"/>
        </w:rPr>
        <w:t xml:space="preserve">AC-6 (9) Control Enhancement </w:t>
      </w:r>
      <w:bookmarkEnd w:id="462"/>
      <w:bookmarkEnd w:id="463"/>
      <w:bookmarkEnd w:id="464"/>
      <w:bookmarkEnd w:id="465"/>
      <w:bookmarkEnd w:id="466"/>
      <w:bookmarkEnd w:id="467"/>
      <w:bookmarkEnd w:id="468"/>
      <w:bookmarkEnd w:id="469"/>
      <w:r w:rsidRPr="00BD7175">
        <w:rPr>
          <w:rFonts w:eastAsia="MS Gothic" w:cs="Gill Sans Light"/>
          <w:bCs/>
          <w:caps/>
          <w:color w:val="444644"/>
          <w:szCs w:val="28"/>
        </w:rPr>
        <w:t>(M) (H)</w:t>
      </w:r>
      <w:bookmarkEnd w:id="47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1" w:name="_Toc388620719"/>
      <w:bookmarkStart w:id="472" w:name="_Toc385594864"/>
      <w:bookmarkStart w:id="473" w:name="_Toc385594476"/>
      <w:bookmarkStart w:id="474" w:name="_Toc385594084"/>
      <w:bookmarkStart w:id="475" w:name="_Toc383444445"/>
      <w:bookmarkStart w:id="476" w:name="_Toc383433213"/>
      <w:bookmarkStart w:id="477" w:name="_Toc383430529"/>
      <w:bookmarkStart w:id="478" w:name="_Toc383429282"/>
      <w:bookmarkStart w:id="479" w:name="_Toc520895366"/>
      <w:r w:rsidRPr="00BD7175">
        <w:rPr>
          <w:rFonts w:eastAsia="MS Gothic" w:cs="Gill Sans Light"/>
          <w:bCs/>
          <w:caps/>
          <w:color w:val="444644"/>
          <w:szCs w:val="28"/>
        </w:rPr>
        <w:t xml:space="preserve">AC-6 (10) Control Enhancement </w:t>
      </w:r>
      <w:bookmarkEnd w:id="471"/>
      <w:bookmarkEnd w:id="472"/>
      <w:bookmarkEnd w:id="473"/>
      <w:bookmarkEnd w:id="474"/>
      <w:bookmarkEnd w:id="475"/>
      <w:bookmarkEnd w:id="476"/>
      <w:bookmarkEnd w:id="477"/>
      <w:bookmarkEnd w:id="478"/>
      <w:r w:rsidRPr="00BD7175">
        <w:rPr>
          <w:rFonts w:eastAsia="MS Gothic" w:cs="Gill Sans Light"/>
          <w:bCs/>
          <w:caps/>
          <w:color w:val="444644"/>
          <w:szCs w:val="28"/>
        </w:rPr>
        <w:t>(M) (H)</w:t>
      </w:r>
      <w:bookmarkEnd w:id="47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0" w:name="_Toc520895367"/>
      <w:bookmarkStart w:id="481" w:name="_Toc449543306"/>
      <w:r w:rsidRPr="00BD7175">
        <w:rPr>
          <w:rFonts w:ascii="Gill Sans MT" w:eastAsia="MS Gothic" w:hAnsi="Gill Sans MT" w:cs="Gill Sans Light"/>
          <w:bCs/>
          <w:color w:val="444644"/>
          <w:sz w:val="28"/>
          <w:szCs w:val="28"/>
        </w:rPr>
        <w:t>AC-7 Unsuccessful Login Attempts (H)</w:t>
      </w:r>
      <w:bookmarkEnd w:id="480"/>
      <w:bookmarkEnd w:id="48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proofErr w:type="gramStart"/>
      <w:r w:rsidRPr="00BD7175">
        <w:rPr>
          <w:rFonts w:eastAsia="Lucida Sans Unicode" w:cs="Calibri"/>
          <w:i/>
          <w:kern w:val="2"/>
        </w:rPr>
        <w:t>Selection:</w:t>
      </w:r>
      <w:proofErr w:type="gramEnd"/>
      <w:r w:rsidRPr="00BD7175">
        <w:rPr>
          <w:rFonts w:eastAsia="Lucida Sans Unicode" w:cs="Calibri"/>
          <w:i/>
          <w:kern w:val="2"/>
        </w:rPr>
        <w:t xml:space="preserve">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lastRenderedPageBreak/>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2" w:name="_Toc520895368"/>
      <w:bookmarkStart w:id="483" w:name="_Toc388620721"/>
      <w:bookmarkStart w:id="484" w:name="_Toc385594866"/>
      <w:bookmarkStart w:id="485" w:name="_Toc385594478"/>
      <w:bookmarkStart w:id="486" w:name="_Toc385594086"/>
      <w:bookmarkStart w:id="487" w:name="_Toc383444447"/>
      <w:bookmarkStart w:id="488" w:name="_Toc383433215"/>
      <w:bookmarkStart w:id="489" w:name="_Toc383430531"/>
      <w:bookmarkStart w:id="490" w:name="_Toc383429284"/>
      <w:r w:rsidRPr="00BD7175">
        <w:rPr>
          <w:rFonts w:eastAsia="MS Gothic" w:cs="Gill Sans Light"/>
          <w:bCs/>
          <w:caps/>
          <w:color w:val="444644"/>
          <w:szCs w:val="28"/>
        </w:rPr>
        <w:t>AC-7 (2) Control Enhancement (H)</w:t>
      </w:r>
      <w:bookmarkEnd w:id="48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1" w:name="_Toc520895369"/>
      <w:bookmarkStart w:id="492" w:name="_Toc449543307"/>
      <w:bookmarkStart w:id="493" w:name="_Ref443638630"/>
      <w:r w:rsidRPr="00BD7175">
        <w:rPr>
          <w:rFonts w:ascii="Gill Sans MT" w:eastAsia="MS Gothic" w:hAnsi="Gill Sans MT" w:cs="Gill Sans Light"/>
          <w:bCs/>
          <w:color w:val="444644"/>
          <w:sz w:val="28"/>
          <w:szCs w:val="28"/>
        </w:rPr>
        <w:t xml:space="preserve">AC-8 System Use Notification </w:t>
      </w:r>
      <w:bookmarkEnd w:id="483"/>
      <w:bookmarkEnd w:id="484"/>
      <w:bookmarkEnd w:id="485"/>
      <w:bookmarkEnd w:id="486"/>
      <w:bookmarkEnd w:id="487"/>
      <w:bookmarkEnd w:id="488"/>
      <w:bookmarkEnd w:id="489"/>
      <w:bookmarkEnd w:id="490"/>
      <w:r w:rsidRPr="00BD7175">
        <w:rPr>
          <w:rFonts w:ascii="Gill Sans MT" w:eastAsia="MS Gothic" w:hAnsi="Gill Sans MT" w:cs="Gill Sans Light"/>
          <w:bCs/>
          <w:color w:val="444644"/>
          <w:sz w:val="28"/>
          <w:szCs w:val="28"/>
        </w:rPr>
        <w:t>(L) (M) (H)</w:t>
      </w:r>
      <w:bookmarkEnd w:id="491"/>
      <w:bookmarkEnd w:id="492"/>
      <w:bookmarkEnd w:id="49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 xml:space="preserve">Assignment: organization-defined system </w:t>
      </w:r>
      <w:proofErr w:type="gramStart"/>
      <w:r w:rsidRPr="00BD7175">
        <w:rPr>
          <w:rFonts w:eastAsia="Lucida Sans Unicode" w:cs="Calibri"/>
          <w:i/>
          <w:kern w:val="2"/>
        </w:rPr>
        <w:t>use</w:t>
      </w:r>
      <w:proofErr w:type="gramEnd"/>
      <w:r w:rsidRPr="00BD7175">
        <w:rPr>
          <w:rFonts w:eastAsia="Lucida Sans Unicode" w:cs="Calibri"/>
          <w:i/>
          <w:kern w:val="2"/>
        </w:rPr>
        <w:t xml:space="preserv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rs are accessing a U.S. Government information </w:t>
      </w:r>
      <w:proofErr w:type="gramStart"/>
      <w:r w:rsidRPr="00BD7175">
        <w:rPr>
          <w:rFonts w:eastAsia="Lucida Sans Unicode" w:cs="Calibri"/>
          <w:kern w:val="2"/>
        </w:rPr>
        <w:t>system;</w:t>
      </w:r>
      <w:proofErr w:type="gramEnd"/>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lastRenderedPageBreak/>
        <w:t xml:space="preserve">Information system usage may be monitored, recorded, and subject to </w:t>
      </w:r>
      <w:proofErr w:type="gramStart"/>
      <w:r w:rsidRPr="00BD7175">
        <w:rPr>
          <w:rFonts w:eastAsia="Lucida Sans Unicode" w:cs="Calibri"/>
          <w:kern w:val="2"/>
        </w:rPr>
        <w:t>audit;</w:t>
      </w:r>
      <w:proofErr w:type="gramEnd"/>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 xml:space="preserve">Use of the information system indicates consent to monitoring and </w:t>
      </w:r>
      <w:proofErr w:type="gramStart"/>
      <w:r w:rsidRPr="00BD7175">
        <w:rPr>
          <w:rFonts w:eastAsia="Lucida Sans Unicode" w:cs="Calibri"/>
          <w:kern w:val="2"/>
        </w:rPr>
        <w:t>recording;</w:t>
      </w:r>
      <w:proofErr w:type="gramEnd"/>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xml:space="preserve">, before granting further </w:t>
      </w:r>
      <w:proofErr w:type="gramStart"/>
      <w:r w:rsidRPr="00BD7175">
        <w:rPr>
          <w:rFonts w:eastAsia="Lucida Sans Unicode" w:cs="Calibri"/>
          <w:kern w:val="2"/>
        </w:rPr>
        <w:t>access;</w:t>
      </w:r>
      <w:proofErr w:type="gramEnd"/>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proofErr w:type="gramStart"/>
            <w:r w:rsidRPr="00DD4775">
              <w:rPr>
                <w:rFonts w:cs="Calibri"/>
                <w:sz w:val="20"/>
              </w:rPr>
              <w:t>):</w:t>
            </w:r>
            <w:r w:rsidRPr="00E6472F">
              <w:rPr>
                <w:rFonts w:cs="Calibri"/>
                <w:sz w:val="20"/>
              </w:rPr>
              <w:t>{</w:t>
            </w:r>
            <w:proofErr w:type="gramEnd"/>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4" w:name="_Toc388620722"/>
      <w:bookmarkStart w:id="495" w:name="_Toc385594867"/>
      <w:bookmarkStart w:id="496" w:name="_Toc385594479"/>
      <w:bookmarkStart w:id="497" w:name="_Toc385594087"/>
      <w:bookmarkStart w:id="498" w:name="_Toc383444448"/>
      <w:bookmarkStart w:id="499" w:name="_Toc383433216"/>
      <w:bookmarkStart w:id="500" w:name="_Toc383430532"/>
      <w:bookmarkStart w:id="501" w:name="_Toc383429285"/>
      <w:bookmarkStart w:id="502" w:name="_Toc520895370"/>
      <w:bookmarkStart w:id="503" w:name="_Toc449543308"/>
      <w:r w:rsidRPr="00BD7175">
        <w:rPr>
          <w:rFonts w:ascii="Gill Sans MT" w:eastAsia="MS Gothic" w:hAnsi="Gill Sans MT" w:cs="Gill Sans Light"/>
          <w:bCs/>
          <w:color w:val="444644"/>
          <w:sz w:val="28"/>
          <w:szCs w:val="28"/>
        </w:rPr>
        <w:t xml:space="preserve">AC-10 Concurrent Session Control </w:t>
      </w:r>
      <w:bookmarkEnd w:id="494"/>
      <w:bookmarkEnd w:id="495"/>
      <w:bookmarkEnd w:id="496"/>
      <w:bookmarkEnd w:id="497"/>
      <w:bookmarkEnd w:id="498"/>
      <w:bookmarkEnd w:id="499"/>
      <w:bookmarkEnd w:id="500"/>
      <w:bookmarkEnd w:id="501"/>
      <w:r w:rsidRPr="00BD7175">
        <w:rPr>
          <w:rFonts w:ascii="Gill Sans MT" w:eastAsia="MS Gothic" w:hAnsi="Gill Sans MT" w:cs="Gill Sans Light"/>
          <w:bCs/>
          <w:color w:val="444644"/>
          <w:sz w:val="28"/>
          <w:szCs w:val="28"/>
        </w:rPr>
        <w:t>(M) (H)</w:t>
      </w:r>
      <w:bookmarkEnd w:id="502"/>
      <w:bookmarkEnd w:id="50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3"/>
      <w:bookmarkStart w:id="505" w:name="_Toc385594868"/>
      <w:bookmarkStart w:id="506" w:name="_Toc385594480"/>
      <w:bookmarkStart w:id="507" w:name="_Toc385594088"/>
      <w:bookmarkStart w:id="508" w:name="_Toc383444449"/>
      <w:bookmarkStart w:id="509" w:name="_Toc383433217"/>
      <w:bookmarkStart w:id="510" w:name="_Toc383430533"/>
      <w:bookmarkStart w:id="511" w:name="_Toc383429286"/>
      <w:bookmarkStart w:id="512" w:name="_Toc520895371"/>
      <w:bookmarkStart w:id="513" w:name="_Toc449543309"/>
      <w:r w:rsidRPr="00BD7175">
        <w:rPr>
          <w:rFonts w:ascii="Gill Sans MT" w:eastAsia="MS Gothic" w:hAnsi="Gill Sans MT" w:cs="Gill Sans Light"/>
          <w:bCs/>
          <w:color w:val="444644"/>
          <w:sz w:val="28"/>
          <w:szCs w:val="28"/>
        </w:rPr>
        <w:t xml:space="preserve">AC-11 Session Lock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4" w:name="_Toc388620724"/>
      <w:bookmarkStart w:id="515" w:name="_Toc385594869"/>
      <w:bookmarkStart w:id="516" w:name="_Toc385594481"/>
      <w:bookmarkStart w:id="517" w:name="_Toc385594089"/>
      <w:bookmarkStart w:id="518" w:name="_Toc383444450"/>
      <w:bookmarkStart w:id="519" w:name="_Toc383433218"/>
      <w:bookmarkStart w:id="520" w:name="_Toc383430534"/>
      <w:bookmarkStart w:id="521" w:name="_Toc383429288"/>
      <w:bookmarkStart w:id="522" w:name="_Toc520895372"/>
      <w:r w:rsidRPr="00BD7175">
        <w:rPr>
          <w:rFonts w:eastAsia="MS Gothic" w:cs="Gill Sans Light"/>
          <w:bCs/>
          <w:caps/>
          <w:color w:val="444644"/>
          <w:szCs w:val="28"/>
        </w:rPr>
        <w:t xml:space="preserve">AC-11 (1) Control Enhancement </w:t>
      </w:r>
      <w:bookmarkEnd w:id="514"/>
      <w:bookmarkEnd w:id="515"/>
      <w:bookmarkEnd w:id="516"/>
      <w:bookmarkEnd w:id="517"/>
      <w:bookmarkEnd w:id="518"/>
      <w:bookmarkEnd w:id="519"/>
      <w:bookmarkEnd w:id="520"/>
      <w:bookmarkEnd w:id="521"/>
      <w:r w:rsidRPr="00BD7175">
        <w:rPr>
          <w:rFonts w:eastAsia="MS Gothic" w:cs="Gill Sans Light"/>
          <w:bCs/>
          <w:caps/>
          <w:color w:val="444644"/>
          <w:szCs w:val="28"/>
        </w:rPr>
        <w:t>(M) (H)</w:t>
      </w:r>
      <w:bookmarkEnd w:id="52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3" w:name="_Toc388620725"/>
      <w:bookmarkStart w:id="524" w:name="_Toc385594870"/>
      <w:bookmarkStart w:id="525" w:name="_Toc385594482"/>
      <w:bookmarkStart w:id="526" w:name="_Toc385594090"/>
      <w:bookmarkStart w:id="527" w:name="_Toc383444451"/>
      <w:bookmarkStart w:id="528" w:name="_Toc383433219"/>
      <w:bookmarkStart w:id="529" w:name="_Toc383430535"/>
      <w:bookmarkStart w:id="530" w:name="_Toc383429289"/>
      <w:bookmarkStart w:id="531" w:name="_Toc520895373"/>
      <w:bookmarkStart w:id="532" w:name="_Toc449543310"/>
      <w:r w:rsidRPr="00BD7175">
        <w:rPr>
          <w:rFonts w:ascii="Gill Sans MT" w:eastAsia="MS Gothic" w:hAnsi="Gill Sans MT" w:cs="Gill Sans Light"/>
          <w:bCs/>
          <w:color w:val="444644"/>
          <w:sz w:val="28"/>
          <w:szCs w:val="28"/>
        </w:rPr>
        <w:t xml:space="preserve">AC-12 Session Termination </w:t>
      </w:r>
      <w:bookmarkEnd w:id="523"/>
      <w:bookmarkEnd w:id="524"/>
      <w:bookmarkEnd w:id="525"/>
      <w:bookmarkEnd w:id="526"/>
      <w:bookmarkEnd w:id="527"/>
      <w:bookmarkEnd w:id="528"/>
      <w:bookmarkEnd w:id="529"/>
      <w:bookmarkEnd w:id="530"/>
      <w:r w:rsidRPr="00BD7175">
        <w:rPr>
          <w:rFonts w:ascii="Gill Sans MT" w:eastAsia="MS Gothic" w:hAnsi="Gill Sans MT" w:cs="Gill Sans Light"/>
          <w:bCs/>
          <w:color w:val="444644"/>
          <w:sz w:val="28"/>
          <w:szCs w:val="28"/>
        </w:rPr>
        <w:t>(M) (H)</w:t>
      </w:r>
      <w:bookmarkEnd w:id="531"/>
      <w:bookmarkEnd w:id="53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3" w:name="_Toc520895374"/>
      <w:r w:rsidRPr="00BD7175">
        <w:rPr>
          <w:rFonts w:eastAsia="MS Gothic" w:cs="Gill Sans Light"/>
          <w:bCs/>
          <w:caps/>
          <w:color w:val="444644"/>
          <w:szCs w:val="28"/>
        </w:rPr>
        <w:t>AC-12 (1) Control Enhancement (H)</w:t>
      </w:r>
      <w:bookmarkEnd w:id="53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3053C8" w:rsidRPr="00BD7175" w14:paraId="7926B4E4" w14:textId="77777777" w:rsidTr="003053C8">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3E42BF6C" w:rsidR="003053C8" w:rsidRPr="00BD7175" w:rsidRDefault="003053C8"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3053C8" w:rsidRPr="00BD7175" w14:paraId="48EC7D79" w14:textId="77777777" w:rsidTr="00A82D74">
        <w:trPr>
          <w:jc w:val="center"/>
        </w:trPr>
        <w:tc>
          <w:tcPr>
            <w:tcW w:w="479" w:type="pct"/>
            <w:shd w:val="clear" w:color="auto" w:fill="C6D4EC" w:themeFill="accent1" w:themeFillTint="66"/>
          </w:tcPr>
          <w:p w14:paraId="3FA28AAD" w14:textId="75ED9C5E" w:rsidR="003053C8" w:rsidRPr="003053C8" w:rsidRDefault="003053C8" w:rsidP="00B623CD">
            <w:pPr>
              <w:widowControl w:val="0"/>
              <w:suppressAutoHyphens/>
              <w:overflowPunct w:val="0"/>
              <w:rPr>
                <w:b/>
                <w:bCs/>
              </w:rPr>
            </w:pPr>
            <w:r>
              <w:rPr>
                <w:b/>
                <w:bCs/>
              </w:rPr>
              <w:t>Part a</w:t>
            </w:r>
          </w:p>
        </w:tc>
        <w:tc>
          <w:tcPr>
            <w:tcW w:w="4521" w:type="pct"/>
          </w:tcPr>
          <w:p w14:paraId="5191295C" w14:textId="706DCEC7" w:rsidR="003053C8" w:rsidRPr="00BD7175" w:rsidRDefault="003053C8" w:rsidP="00B623CD">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3053C8" w:rsidRPr="00BD7175" w14:paraId="6CC5B08B" w14:textId="77777777" w:rsidTr="00A82D74">
        <w:trPr>
          <w:trHeight w:val="521"/>
          <w:jc w:val="center"/>
        </w:trPr>
        <w:tc>
          <w:tcPr>
            <w:tcW w:w="479" w:type="pct"/>
            <w:shd w:val="clear" w:color="auto" w:fill="C6D4EC" w:themeFill="accent1" w:themeFillTint="66"/>
          </w:tcPr>
          <w:p w14:paraId="233BDAFA" w14:textId="6EF2DB52" w:rsidR="003053C8" w:rsidRPr="003053C8" w:rsidRDefault="003053C8" w:rsidP="00B623CD">
            <w:r>
              <w:rPr>
                <w:b/>
                <w:bCs/>
              </w:rPr>
              <w:t>Part b</w:t>
            </w:r>
          </w:p>
        </w:tc>
        <w:tc>
          <w:tcPr>
            <w:tcW w:w="4521" w:type="pct"/>
          </w:tcPr>
          <w:p w14:paraId="7B6BAC80" w14:textId="59AED55B" w:rsidR="003053C8" w:rsidRPr="00BD7175" w:rsidRDefault="003053C8" w:rsidP="00B623CD">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4" w:name="_Toc388620726"/>
      <w:bookmarkStart w:id="535" w:name="_Toc385594871"/>
      <w:bookmarkStart w:id="536" w:name="_Toc385594483"/>
      <w:bookmarkStart w:id="537" w:name="_Toc385594091"/>
      <w:bookmarkStart w:id="538" w:name="_Toc383444452"/>
      <w:bookmarkStart w:id="539" w:name="_Toc383433220"/>
      <w:bookmarkStart w:id="540" w:name="_Toc383430536"/>
      <w:bookmarkStart w:id="541" w:name="_Toc383429290"/>
      <w:bookmarkStart w:id="542" w:name="_Toc520895375"/>
      <w:bookmarkStart w:id="54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4"/>
      <w:bookmarkEnd w:id="535"/>
      <w:bookmarkEnd w:id="536"/>
      <w:bookmarkEnd w:id="537"/>
      <w:bookmarkEnd w:id="538"/>
      <w:bookmarkEnd w:id="539"/>
      <w:bookmarkEnd w:id="540"/>
      <w:bookmarkEnd w:id="541"/>
      <w:r w:rsidRPr="00BD7175">
        <w:rPr>
          <w:rFonts w:ascii="Gill Sans MT" w:eastAsia="MS Gothic" w:hAnsi="Gill Sans MT" w:cs="Gill Sans Light"/>
          <w:bCs/>
          <w:color w:val="444644"/>
          <w:sz w:val="28"/>
          <w:szCs w:val="28"/>
        </w:rPr>
        <w:t>(L) (M) (H)</w:t>
      </w:r>
      <w:bookmarkEnd w:id="542"/>
      <w:bookmarkEnd w:id="54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3428560"/>
      <w:bookmarkStart w:id="545" w:name="_Toc383429292"/>
      <w:bookmarkStart w:id="546" w:name="_Toc383430018"/>
      <w:bookmarkStart w:id="547" w:name="_Toc383430601"/>
      <w:bookmarkStart w:id="548" w:name="_Toc383428561"/>
      <w:bookmarkStart w:id="549" w:name="_Toc383429293"/>
      <w:bookmarkStart w:id="550" w:name="_Toc383430019"/>
      <w:bookmarkStart w:id="551" w:name="_Toc383430602"/>
      <w:bookmarkStart w:id="552" w:name="_Toc383428562"/>
      <w:bookmarkStart w:id="553" w:name="_Toc383429294"/>
      <w:bookmarkStart w:id="554" w:name="_Toc383430020"/>
      <w:bookmarkStart w:id="555" w:name="_Toc383430603"/>
      <w:bookmarkStart w:id="556" w:name="_Toc383428563"/>
      <w:bookmarkStart w:id="557" w:name="_Toc383429295"/>
      <w:bookmarkStart w:id="558" w:name="_Toc383430021"/>
      <w:bookmarkStart w:id="559" w:name="_Toc383430604"/>
      <w:bookmarkStart w:id="560" w:name="_Toc383428564"/>
      <w:bookmarkStart w:id="561" w:name="_Toc383429296"/>
      <w:bookmarkStart w:id="562" w:name="_Toc383430022"/>
      <w:bookmarkStart w:id="563" w:name="_Toc383430605"/>
      <w:bookmarkStart w:id="564" w:name="_Toc383428565"/>
      <w:bookmarkStart w:id="565" w:name="_Toc383429297"/>
      <w:bookmarkStart w:id="566" w:name="_Toc383430023"/>
      <w:bookmarkStart w:id="567" w:name="_Toc383430606"/>
      <w:bookmarkStart w:id="568" w:name="_Toc383428566"/>
      <w:bookmarkStart w:id="569" w:name="_Toc383429298"/>
      <w:bookmarkStart w:id="570" w:name="_Toc383430024"/>
      <w:bookmarkStart w:id="571" w:name="_Toc383430607"/>
      <w:bookmarkStart w:id="572" w:name="_Toc383428567"/>
      <w:bookmarkStart w:id="573" w:name="_Toc383429299"/>
      <w:bookmarkStart w:id="574" w:name="_Toc383430025"/>
      <w:bookmarkStart w:id="575" w:name="_Toc383430608"/>
      <w:bookmarkStart w:id="576" w:name="_Toc383428591"/>
      <w:bookmarkStart w:id="577" w:name="_Toc383429323"/>
      <w:bookmarkStart w:id="578" w:name="_Toc383430049"/>
      <w:bookmarkStart w:id="579" w:name="_Toc383430632"/>
      <w:bookmarkStart w:id="580" w:name="_Toc383428594"/>
      <w:bookmarkStart w:id="581" w:name="_Toc383429326"/>
      <w:bookmarkStart w:id="582" w:name="_Toc383430052"/>
      <w:bookmarkStart w:id="583" w:name="_Toc383430635"/>
      <w:bookmarkStart w:id="584" w:name="_Toc383428598"/>
      <w:bookmarkStart w:id="585" w:name="_Toc383429330"/>
      <w:bookmarkStart w:id="586" w:name="_Toc383430056"/>
      <w:bookmarkStart w:id="587" w:name="_Toc383430641"/>
      <w:bookmarkStart w:id="588" w:name="_Toc383429331"/>
      <w:bookmarkStart w:id="589" w:name="_Toc383433221"/>
      <w:bookmarkStart w:id="590" w:name="_Toc383444453"/>
      <w:bookmarkStart w:id="591" w:name="_Toc385594092"/>
      <w:bookmarkStart w:id="592" w:name="_Toc385594484"/>
      <w:bookmarkStart w:id="593" w:name="_Toc385594872"/>
      <w:bookmarkStart w:id="594" w:name="_Toc388620727"/>
      <w:bookmarkStart w:id="595" w:name="_Toc449543312"/>
      <w:bookmarkStart w:id="596" w:name="_Toc520895376"/>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BD7175">
        <w:rPr>
          <w:rFonts w:ascii="Gill Sans MT" w:eastAsia="MS Gothic" w:hAnsi="Gill Sans MT" w:cs="Gill Sans Light"/>
          <w:bCs/>
          <w:color w:val="444644"/>
          <w:sz w:val="28"/>
          <w:szCs w:val="28"/>
        </w:rPr>
        <w:lastRenderedPageBreak/>
        <w:t xml:space="preserve">AC-17 Remote Access </w:t>
      </w:r>
      <w:bookmarkEnd w:id="588"/>
      <w:bookmarkEnd w:id="589"/>
      <w:bookmarkEnd w:id="590"/>
      <w:bookmarkEnd w:id="591"/>
      <w:bookmarkEnd w:id="592"/>
      <w:bookmarkEnd w:id="593"/>
      <w:bookmarkEnd w:id="594"/>
      <w:r w:rsidRPr="00BD7175">
        <w:rPr>
          <w:rFonts w:ascii="Gill Sans MT" w:eastAsia="MS Gothic" w:hAnsi="Gill Sans MT" w:cs="Gill Sans Light"/>
          <w:bCs/>
          <w:color w:val="444644"/>
          <w:sz w:val="28"/>
          <w:szCs w:val="28"/>
        </w:rPr>
        <w:t>(L) (M) (H)</w:t>
      </w:r>
      <w:bookmarkEnd w:id="595"/>
      <w:bookmarkEnd w:id="59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7" w:name="_Toc388620728"/>
      <w:bookmarkStart w:id="598" w:name="_Toc385594873"/>
      <w:bookmarkStart w:id="599" w:name="_Toc385594485"/>
      <w:bookmarkStart w:id="600" w:name="_Toc385594093"/>
      <w:bookmarkStart w:id="601" w:name="_Toc383444454"/>
      <w:bookmarkStart w:id="602" w:name="_Toc383433222"/>
      <w:bookmarkStart w:id="603" w:name="_Toc383429333"/>
      <w:bookmarkStart w:id="604" w:name="_Toc520895377"/>
      <w:r w:rsidRPr="00BD7175">
        <w:rPr>
          <w:rFonts w:eastAsia="MS Gothic" w:cs="Gill Sans Light"/>
          <w:bCs/>
          <w:caps/>
          <w:color w:val="444644"/>
          <w:szCs w:val="28"/>
        </w:rPr>
        <w:t xml:space="preserve">AC-17 (1) Control Enhancement </w:t>
      </w:r>
      <w:bookmarkEnd w:id="597"/>
      <w:bookmarkEnd w:id="598"/>
      <w:bookmarkEnd w:id="599"/>
      <w:bookmarkEnd w:id="600"/>
      <w:bookmarkEnd w:id="601"/>
      <w:bookmarkEnd w:id="602"/>
      <w:bookmarkEnd w:id="603"/>
      <w:r w:rsidRPr="00BD7175">
        <w:rPr>
          <w:rFonts w:eastAsia="MS Gothic" w:cs="Gill Sans Light"/>
          <w:bCs/>
          <w:caps/>
          <w:color w:val="444644"/>
          <w:szCs w:val="28"/>
        </w:rPr>
        <w:t>(M) (H)</w:t>
      </w:r>
      <w:bookmarkEnd w:id="60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5" w:name="_Toc388620729"/>
      <w:bookmarkStart w:id="606" w:name="_Toc385594874"/>
      <w:bookmarkStart w:id="607" w:name="_Toc385594486"/>
      <w:bookmarkStart w:id="608" w:name="_Toc385594094"/>
      <w:bookmarkStart w:id="609" w:name="_Toc383444455"/>
      <w:bookmarkStart w:id="610" w:name="_Toc383433223"/>
      <w:bookmarkStart w:id="611" w:name="_Toc383429334"/>
      <w:bookmarkStart w:id="612" w:name="_Toc520895378"/>
      <w:r w:rsidRPr="00BD7175">
        <w:rPr>
          <w:rFonts w:eastAsia="MS Gothic" w:cs="Gill Sans Light"/>
          <w:bCs/>
          <w:caps/>
          <w:color w:val="444644"/>
          <w:szCs w:val="28"/>
        </w:rPr>
        <w:t xml:space="preserve">AC-17 (2) Control Enhancement </w:t>
      </w:r>
      <w:bookmarkEnd w:id="605"/>
      <w:bookmarkEnd w:id="606"/>
      <w:bookmarkEnd w:id="607"/>
      <w:bookmarkEnd w:id="608"/>
      <w:bookmarkEnd w:id="609"/>
      <w:bookmarkEnd w:id="610"/>
      <w:bookmarkEnd w:id="611"/>
      <w:r w:rsidRPr="00BD7175">
        <w:rPr>
          <w:rFonts w:eastAsia="MS Gothic" w:cs="Gill Sans Light"/>
          <w:bCs/>
          <w:caps/>
          <w:color w:val="444644"/>
          <w:szCs w:val="28"/>
        </w:rPr>
        <w:t>(M) (H)</w:t>
      </w:r>
      <w:bookmarkEnd w:id="61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lastRenderedPageBreak/>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3" w:name="_Toc388620730"/>
      <w:bookmarkStart w:id="614" w:name="_Toc385594875"/>
      <w:bookmarkStart w:id="615" w:name="_Toc385594487"/>
      <w:bookmarkStart w:id="616" w:name="_Toc385594095"/>
      <w:bookmarkStart w:id="617" w:name="_Toc383444456"/>
      <w:bookmarkStart w:id="618" w:name="_Toc383433224"/>
      <w:bookmarkStart w:id="619" w:name="_Toc383429335"/>
      <w:bookmarkStart w:id="620" w:name="_Toc520895379"/>
      <w:r w:rsidRPr="00BD7175">
        <w:rPr>
          <w:rFonts w:eastAsia="MS Gothic" w:cs="Gill Sans Light"/>
          <w:bCs/>
          <w:caps/>
          <w:color w:val="444644"/>
          <w:szCs w:val="28"/>
        </w:rPr>
        <w:t xml:space="preserve">AC-17 (3) Control Enhancement </w:t>
      </w:r>
      <w:bookmarkEnd w:id="613"/>
      <w:bookmarkEnd w:id="614"/>
      <w:bookmarkEnd w:id="615"/>
      <w:bookmarkEnd w:id="616"/>
      <w:bookmarkEnd w:id="617"/>
      <w:bookmarkEnd w:id="618"/>
      <w:bookmarkEnd w:id="619"/>
      <w:r w:rsidRPr="00BD7175">
        <w:rPr>
          <w:rFonts w:eastAsia="MS Gothic" w:cs="Gill Sans Light"/>
          <w:bCs/>
          <w:caps/>
          <w:color w:val="444644"/>
          <w:szCs w:val="28"/>
        </w:rPr>
        <w:t>(M) (H)</w:t>
      </w:r>
      <w:bookmarkEnd w:id="62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1" w:name="_Toc388620731"/>
      <w:bookmarkStart w:id="622" w:name="_Toc385594876"/>
      <w:bookmarkStart w:id="623" w:name="_Toc385594488"/>
      <w:bookmarkStart w:id="624" w:name="_Toc385594096"/>
      <w:bookmarkStart w:id="625" w:name="_Toc383444457"/>
      <w:bookmarkStart w:id="626" w:name="_Toc383433225"/>
      <w:bookmarkStart w:id="627" w:name="_Toc383429336"/>
      <w:bookmarkStart w:id="628" w:name="_Toc520895380"/>
      <w:r w:rsidRPr="00BD7175">
        <w:rPr>
          <w:rFonts w:eastAsia="MS Gothic" w:cs="Gill Sans Light"/>
          <w:bCs/>
          <w:caps/>
          <w:color w:val="444644"/>
          <w:szCs w:val="28"/>
        </w:rPr>
        <w:t xml:space="preserve">AC-17 (4) Control Enhancement </w:t>
      </w:r>
      <w:bookmarkEnd w:id="621"/>
      <w:bookmarkEnd w:id="622"/>
      <w:bookmarkEnd w:id="623"/>
      <w:bookmarkEnd w:id="624"/>
      <w:bookmarkEnd w:id="625"/>
      <w:bookmarkEnd w:id="626"/>
      <w:bookmarkEnd w:id="627"/>
      <w:r w:rsidRPr="00BD7175">
        <w:rPr>
          <w:rFonts w:eastAsia="MS Gothic" w:cs="Gill Sans Light"/>
          <w:bCs/>
          <w:caps/>
          <w:color w:val="444644"/>
          <w:szCs w:val="28"/>
        </w:rPr>
        <w:t>(M) (H)</w:t>
      </w:r>
      <w:bookmarkEnd w:id="62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9" w:name="_Toc520895381"/>
      <w:r w:rsidRPr="00BD7175">
        <w:rPr>
          <w:rFonts w:eastAsia="MS Gothic" w:cs="Gill Sans Light"/>
          <w:bCs/>
          <w:caps/>
          <w:color w:val="444644"/>
          <w:szCs w:val="28"/>
        </w:rPr>
        <w:t>AC-17 (9) Control Enhancement (M) (H)</w:t>
      </w:r>
      <w:bookmarkEnd w:id="62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0" w:name="_Toc383428606"/>
      <w:bookmarkStart w:id="631" w:name="_Toc383429338"/>
      <w:bookmarkStart w:id="632" w:name="_Toc383430064"/>
      <w:bookmarkStart w:id="633" w:name="_Toc383430652"/>
      <w:bookmarkStart w:id="634" w:name="_Toc383428607"/>
      <w:bookmarkStart w:id="635" w:name="_Toc383429339"/>
      <w:bookmarkStart w:id="636" w:name="_Toc383430065"/>
      <w:bookmarkStart w:id="637" w:name="_Toc383430653"/>
      <w:bookmarkStart w:id="638" w:name="_Toc383428608"/>
      <w:bookmarkStart w:id="639" w:name="_Toc383429340"/>
      <w:bookmarkStart w:id="640" w:name="_Toc383430066"/>
      <w:bookmarkStart w:id="641" w:name="_Toc383430656"/>
      <w:bookmarkStart w:id="642" w:name="_Toc383428609"/>
      <w:bookmarkStart w:id="643" w:name="_Toc383429341"/>
      <w:bookmarkStart w:id="644" w:name="_Toc383430067"/>
      <w:bookmarkStart w:id="645" w:name="_Toc383430657"/>
      <w:bookmarkStart w:id="646" w:name="_Toc383428610"/>
      <w:bookmarkStart w:id="647" w:name="_Toc383429342"/>
      <w:bookmarkStart w:id="648" w:name="_Toc383430068"/>
      <w:bookmarkStart w:id="649" w:name="_Toc383430658"/>
      <w:bookmarkStart w:id="650" w:name="_Toc383428611"/>
      <w:bookmarkStart w:id="651" w:name="_Toc383429343"/>
      <w:bookmarkStart w:id="652" w:name="_Toc383430069"/>
      <w:bookmarkStart w:id="653" w:name="_Toc383430659"/>
      <w:bookmarkStart w:id="654" w:name="_Toc383428612"/>
      <w:bookmarkStart w:id="655" w:name="_Toc383429344"/>
      <w:bookmarkStart w:id="656" w:name="_Toc383430070"/>
      <w:bookmarkStart w:id="657" w:name="_Toc383430662"/>
      <w:bookmarkStart w:id="658" w:name="_Toc383428636"/>
      <w:bookmarkStart w:id="659" w:name="_Toc383429368"/>
      <w:bookmarkStart w:id="660" w:name="_Toc383430094"/>
      <w:bookmarkStart w:id="661" w:name="_Toc383430689"/>
      <w:bookmarkStart w:id="662" w:name="_Toc383428639"/>
      <w:bookmarkStart w:id="663" w:name="_Toc383429371"/>
      <w:bookmarkStart w:id="664" w:name="_Toc383430097"/>
      <w:bookmarkStart w:id="665" w:name="_Toc383430692"/>
      <w:bookmarkStart w:id="666" w:name="_Toc383428643"/>
      <w:bookmarkStart w:id="667" w:name="_Toc383429375"/>
      <w:bookmarkStart w:id="668" w:name="_Toc383430101"/>
      <w:bookmarkStart w:id="669" w:name="_Toc383430696"/>
      <w:bookmarkStart w:id="670" w:name="_Toc383428644"/>
      <w:bookmarkStart w:id="671" w:name="_Toc383429376"/>
      <w:bookmarkStart w:id="672" w:name="_Toc383430102"/>
      <w:bookmarkStart w:id="673" w:name="_Toc383430697"/>
      <w:bookmarkStart w:id="674" w:name="_Toc383428645"/>
      <w:bookmarkStart w:id="675" w:name="_Toc383429377"/>
      <w:bookmarkStart w:id="676" w:name="_Toc383430103"/>
      <w:bookmarkStart w:id="677" w:name="_Toc383430698"/>
      <w:bookmarkStart w:id="678" w:name="_Toc383428646"/>
      <w:bookmarkStart w:id="679" w:name="_Toc383429378"/>
      <w:bookmarkStart w:id="680" w:name="_Toc383430104"/>
      <w:bookmarkStart w:id="681" w:name="_Toc383430699"/>
      <w:bookmarkStart w:id="682" w:name="_Toc383428647"/>
      <w:bookmarkStart w:id="683" w:name="_Toc383429379"/>
      <w:bookmarkStart w:id="684" w:name="_Toc383430105"/>
      <w:bookmarkStart w:id="685" w:name="_Toc383430700"/>
      <w:bookmarkStart w:id="686" w:name="_Toc383428648"/>
      <w:bookmarkStart w:id="687" w:name="_Toc383429380"/>
      <w:bookmarkStart w:id="688" w:name="_Toc383430106"/>
      <w:bookmarkStart w:id="689" w:name="_Toc383428649"/>
      <w:bookmarkStart w:id="690" w:name="_Toc383429381"/>
      <w:bookmarkStart w:id="691" w:name="_Toc383430107"/>
      <w:bookmarkStart w:id="692" w:name="_Toc383428650"/>
      <w:bookmarkStart w:id="693" w:name="_Toc383429382"/>
      <w:bookmarkStart w:id="694" w:name="_Toc383430108"/>
      <w:bookmarkStart w:id="695" w:name="_Toc383428674"/>
      <w:bookmarkStart w:id="696" w:name="_Toc383429406"/>
      <w:bookmarkStart w:id="697" w:name="_Toc383430132"/>
      <w:bookmarkStart w:id="698" w:name="_Toc383428677"/>
      <w:bookmarkStart w:id="699" w:name="_Toc383429409"/>
      <w:bookmarkStart w:id="700" w:name="_Toc383430135"/>
      <w:bookmarkStart w:id="701" w:name="_Toc383428681"/>
      <w:bookmarkStart w:id="702" w:name="_Toc383429413"/>
      <w:bookmarkStart w:id="703" w:name="_Toc383430139"/>
      <w:bookmarkStart w:id="704" w:name="_Toc383429414"/>
      <w:bookmarkStart w:id="705" w:name="_Toc383433227"/>
      <w:bookmarkStart w:id="706" w:name="_Toc383444459"/>
      <w:bookmarkStart w:id="707" w:name="_Toc385594098"/>
      <w:bookmarkStart w:id="708" w:name="_Toc385594490"/>
      <w:bookmarkStart w:id="709" w:name="_Toc385594878"/>
      <w:bookmarkStart w:id="710" w:name="_Toc388620733"/>
      <w:bookmarkStart w:id="711" w:name="_Toc449543313"/>
      <w:bookmarkStart w:id="712" w:name="_Toc520895382"/>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BD7175">
        <w:rPr>
          <w:rFonts w:ascii="Gill Sans MT" w:eastAsia="MS Gothic" w:hAnsi="Gill Sans MT" w:cs="Gill Sans Light"/>
          <w:bCs/>
          <w:color w:val="444644"/>
          <w:sz w:val="28"/>
          <w:szCs w:val="28"/>
        </w:rPr>
        <w:t xml:space="preserve">AC-18 Wireless Access Restrictions </w:t>
      </w:r>
      <w:bookmarkEnd w:id="704"/>
      <w:bookmarkEnd w:id="705"/>
      <w:bookmarkEnd w:id="706"/>
      <w:bookmarkEnd w:id="707"/>
      <w:bookmarkEnd w:id="708"/>
      <w:bookmarkEnd w:id="709"/>
      <w:bookmarkEnd w:id="710"/>
      <w:r w:rsidRPr="00BD7175">
        <w:rPr>
          <w:rFonts w:ascii="Gill Sans MT" w:eastAsia="MS Gothic" w:hAnsi="Gill Sans MT" w:cs="Gill Sans Light"/>
          <w:bCs/>
          <w:color w:val="444644"/>
          <w:sz w:val="28"/>
          <w:szCs w:val="28"/>
        </w:rPr>
        <w:t>(L) (M) (H)</w:t>
      </w:r>
      <w:bookmarkEnd w:id="711"/>
      <w:bookmarkEnd w:id="71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3" w:name="_Toc388620734"/>
      <w:bookmarkStart w:id="714" w:name="_Toc385594879"/>
      <w:bookmarkStart w:id="715" w:name="_Toc385594491"/>
      <w:bookmarkStart w:id="716" w:name="_Toc385594099"/>
      <w:bookmarkStart w:id="717" w:name="_Toc383444460"/>
      <w:bookmarkStart w:id="718" w:name="_Toc383433228"/>
      <w:bookmarkStart w:id="719" w:name="_Toc383429416"/>
      <w:bookmarkStart w:id="720" w:name="_Toc520895383"/>
      <w:r w:rsidRPr="00BD7175">
        <w:rPr>
          <w:rFonts w:eastAsia="MS Gothic" w:cs="Gill Sans Light"/>
          <w:bCs/>
          <w:caps/>
          <w:color w:val="444644"/>
          <w:szCs w:val="28"/>
        </w:rPr>
        <w:lastRenderedPageBreak/>
        <w:t xml:space="preserve">AC-18 (1) Control Enhancement </w:t>
      </w:r>
      <w:bookmarkEnd w:id="713"/>
      <w:bookmarkEnd w:id="714"/>
      <w:bookmarkEnd w:id="715"/>
      <w:bookmarkEnd w:id="716"/>
      <w:bookmarkEnd w:id="717"/>
      <w:bookmarkEnd w:id="718"/>
      <w:bookmarkEnd w:id="719"/>
      <w:r w:rsidRPr="00BD7175">
        <w:rPr>
          <w:rFonts w:eastAsia="MS Gothic" w:cs="Gill Sans Light"/>
          <w:bCs/>
          <w:caps/>
          <w:color w:val="444644"/>
          <w:szCs w:val="28"/>
        </w:rPr>
        <w:t>(M) (H)</w:t>
      </w:r>
      <w:bookmarkEnd w:id="72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1" w:name="_Toc520895384"/>
      <w:r w:rsidRPr="00BD7175">
        <w:rPr>
          <w:rFonts w:eastAsia="MS Gothic" w:cs="Gill Sans Light"/>
          <w:bCs/>
          <w:caps/>
          <w:color w:val="444644"/>
          <w:szCs w:val="28"/>
        </w:rPr>
        <w:t>AC-18 (3) Control Enhancement (H)</w:t>
      </w:r>
      <w:bookmarkEnd w:id="72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2" w:name="_Toc520895385"/>
      <w:r w:rsidRPr="00BD7175">
        <w:rPr>
          <w:rFonts w:eastAsia="MS Gothic" w:cs="Gill Sans Light"/>
          <w:bCs/>
          <w:caps/>
          <w:color w:val="444644"/>
          <w:szCs w:val="28"/>
        </w:rPr>
        <w:t>AC-18 (4) Control Enhancement (H)</w:t>
      </w:r>
      <w:bookmarkEnd w:id="72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6"/>
      <w:r w:rsidRPr="00BD7175">
        <w:rPr>
          <w:rFonts w:eastAsia="MS Gothic" w:cs="Gill Sans Light"/>
          <w:bCs/>
          <w:caps/>
          <w:color w:val="444644"/>
          <w:szCs w:val="28"/>
        </w:rPr>
        <w:t>AC-18 (5) Control Enhancement (H)</w:t>
      </w:r>
      <w:bookmarkEnd w:id="72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4" w:name="_Toc383428685"/>
      <w:bookmarkStart w:id="725" w:name="_Toc383429417"/>
      <w:bookmarkStart w:id="726" w:name="_Toc383430143"/>
      <w:bookmarkStart w:id="727" w:name="_Toc383428686"/>
      <w:bookmarkStart w:id="728" w:name="_Toc383429418"/>
      <w:bookmarkStart w:id="729" w:name="_Toc383430144"/>
      <w:bookmarkStart w:id="730" w:name="_Toc383428687"/>
      <w:bookmarkStart w:id="731" w:name="_Toc383429419"/>
      <w:bookmarkStart w:id="732" w:name="_Toc383430145"/>
      <w:bookmarkStart w:id="733" w:name="_Toc383428688"/>
      <w:bookmarkStart w:id="734" w:name="_Toc383429420"/>
      <w:bookmarkStart w:id="735" w:name="_Toc383430146"/>
      <w:bookmarkStart w:id="736" w:name="_Toc383430743"/>
      <w:bookmarkStart w:id="737" w:name="_Toc383428689"/>
      <w:bookmarkStart w:id="738" w:name="_Toc383429421"/>
      <w:bookmarkStart w:id="739" w:name="_Toc383430147"/>
      <w:bookmarkStart w:id="740" w:name="_Toc383430744"/>
      <w:bookmarkStart w:id="741" w:name="_Toc383428713"/>
      <w:bookmarkStart w:id="742" w:name="_Toc383429445"/>
      <w:bookmarkStart w:id="743" w:name="_Toc383430171"/>
      <w:bookmarkStart w:id="744" w:name="_Toc383430768"/>
      <w:bookmarkStart w:id="745" w:name="_Toc383428716"/>
      <w:bookmarkStart w:id="746" w:name="_Toc383429448"/>
      <w:bookmarkStart w:id="747" w:name="_Toc383430174"/>
      <w:bookmarkStart w:id="748" w:name="_Toc383430771"/>
      <w:bookmarkStart w:id="749" w:name="_Toc383428720"/>
      <w:bookmarkStart w:id="750" w:name="_Toc383429452"/>
      <w:bookmarkStart w:id="751" w:name="_Toc383430178"/>
      <w:bookmarkStart w:id="752" w:name="_Toc383430775"/>
      <w:bookmarkStart w:id="753" w:name="_Toc383429453"/>
      <w:bookmarkStart w:id="754" w:name="_Toc383433229"/>
      <w:bookmarkStart w:id="755" w:name="_Toc383444461"/>
      <w:bookmarkStart w:id="756" w:name="_Toc385594100"/>
      <w:bookmarkStart w:id="757" w:name="_Toc385594492"/>
      <w:bookmarkStart w:id="758" w:name="_Toc385594880"/>
      <w:bookmarkStart w:id="759" w:name="_Toc388620735"/>
      <w:bookmarkStart w:id="760" w:name="_Toc449543314"/>
      <w:bookmarkStart w:id="761" w:name="_Toc520895387"/>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BD7175">
        <w:rPr>
          <w:rFonts w:ascii="Gill Sans MT" w:eastAsia="MS Gothic" w:hAnsi="Gill Sans MT" w:cs="Gill Sans Light"/>
          <w:bCs/>
          <w:color w:val="444644"/>
          <w:sz w:val="28"/>
          <w:szCs w:val="28"/>
        </w:rPr>
        <w:t>AC-19 Access Control for Portable and Mobile Systems</w:t>
      </w:r>
      <w:bookmarkEnd w:id="753"/>
      <w:bookmarkEnd w:id="754"/>
      <w:bookmarkEnd w:id="755"/>
      <w:bookmarkEnd w:id="756"/>
      <w:bookmarkEnd w:id="757"/>
      <w:bookmarkEnd w:id="758"/>
      <w:bookmarkEnd w:id="759"/>
      <w:r w:rsidRPr="00BD7175">
        <w:rPr>
          <w:rFonts w:ascii="Gill Sans MT" w:eastAsia="MS Gothic" w:hAnsi="Gill Sans MT" w:cs="Gill Sans Light"/>
          <w:bCs/>
          <w:color w:val="444644"/>
          <w:sz w:val="28"/>
          <w:szCs w:val="28"/>
        </w:rPr>
        <w:t xml:space="preserve"> (L) (M) (H)</w:t>
      </w:r>
      <w:bookmarkEnd w:id="760"/>
      <w:bookmarkEnd w:id="76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2" w:name="_Toc388620736"/>
      <w:bookmarkStart w:id="763" w:name="_Toc385594881"/>
      <w:bookmarkStart w:id="764" w:name="_Toc385594493"/>
      <w:bookmarkStart w:id="765" w:name="_Toc385594101"/>
      <w:bookmarkStart w:id="766" w:name="_Toc383444462"/>
      <w:bookmarkStart w:id="767" w:name="_Toc383433230"/>
      <w:bookmarkStart w:id="768" w:name="_Toc383429455"/>
      <w:bookmarkStart w:id="769" w:name="_Toc520895388"/>
      <w:r w:rsidRPr="00BD7175">
        <w:rPr>
          <w:rFonts w:eastAsia="MS Gothic" w:cs="Gill Sans Light"/>
          <w:bCs/>
          <w:caps/>
          <w:color w:val="444644"/>
          <w:szCs w:val="28"/>
        </w:rPr>
        <w:lastRenderedPageBreak/>
        <w:t xml:space="preserve">AC-19 (5) Control Enhancement </w:t>
      </w:r>
      <w:bookmarkEnd w:id="762"/>
      <w:bookmarkEnd w:id="763"/>
      <w:bookmarkEnd w:id="764"/>
      <w:bookmarkEnd w:id="765"/>
      <w:bookmarkEnd w:id="766"/>
      <w:bookmarkEnd w:id="767"/>
      <w:bookmarkEnd w:id="768"/>
      <w:r w:rsidRPr="00BD7175">
        <w:rPr>
          <w:rFonts w:eastAsia="MS Gothic" w:cs="Gill Sans Light"/>
          <w:bCs/>
          <w:caps/>
          <w:color w:val="444644"/>
          <w:szCs w:val="28"/>
        </w:rPr>
        <w:t>(M) (H)</w:t>
      </w:r>
      <w:bookmarkEnd w:id="76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0" w:name="_Toc388620737"/>
      <w:bookmarkStart w:id="771" w:name="_Toc385594882"/>
      <w:bookmarkStart w:id="772" w:name="_Toc385594494"/>
      <w:bookmarkStart w:id="773" w:name="_Toc385594102"/>
      <w:bookmarkStart w:id="774" w:name="_Toc383444463"/>
      <w:bookmarkStart w:id="775" w:name="_Toc383433231"/>
      <w:bookmarkStart w:id="776" w:name="_Toc383429456"/>
      <w:bookmarkStart w:id="777" w:name="_Toc520895389"/>
      <w:bookmarkStart w:id="778" w:name="_Toc449543315"/>
      <w:r w:rsidRPr="00BD7175">
        <w:rPr>
          <w:rFonts w:ascii="Gill Sans MT" w:eastAsia="MS Gothic" w:hAnsi="Gill Sans MT" w:cs="Gill Sans Light"/>
          <w:bCs/>
          <w:color w:val="444644"/>
          <w:sz w:val="28"/>
          <w:szCs w:val="28"/>
        </w:rPr>
        <w:t>AC-20 Use of External Information Systems</w:t>
      </w:r>
      <w:bookmarkEnd w:id="770"/>
      <w:bookmarkEnd w:id="771"/>
      <w:bookmarkEnd w:id="772"/>
      <w:bookmarkEnd w:id="773"/>
      <w:bookmarkEnd w:id="774"/>
      <w:bookmarkEnd w:id="775"/>
      <w:bookmarkEnd w:id="776"/>
      <w:r w:rsidRPr="00BD7175">
        <w:rPr>
          <w:rFonts w:ascii="Gill Sans MT" w:eastAsia="MS Gothic" w:hAnsi="Gill Sans MT" w:cs="Gill Sans Light"/>
          <w:bCs/>
          <w:color w:val="444644"/>
          <w:sz w:val="28"/>
          <w:szCs w:val="28"/>
        </w:rPr>
        <w:t xml:space="preserve"> (L) (M) (H)</w:t>
      </w:r>
      <w:bookmarkEnd w:id="777"/>
      <w:bookmarkEnd w:id="77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lastRenderedPageBreak/>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9" w:name="_Toc388620738"/>
      <w:bookmarkStart w:id="780" w:name="_Toc385594883"/>
      <w:bookmarkStart w:id="781" w:name="_Toc385594495"/>
      <w:bookmarkStart w:id="782" w:name="_Toc385594103"/>
      <w:bookmarkStart w:id="783" w:name="_Toc383444464"/>
      <w:bookmarkStart w:id="784" w:name="_Toc383433232"/>
      <w:bookmarkStart w:id="785" w:name="_Toc383429458"/>
      <w:bookmarkStart w:id="786" w:name="_Toc520895390"/>
      <w:r w:rsidRPr="00BD7175">
        <w:rPr>
          <w:rFonts w:eastAsia="MS Gothic" w:cs="Gill Sans Light"/>
          <w:bCs/>
          <w:caps/>
          <w:color w:val="444644"/>
          <w:szCs w:val="28"/>
        </w:rPr>
        <w:t xml:space="preserve">AC-20 (1) Control Enhancement </w:t>
      </w:r>
      <w:bookmarkEnd w:id="779"/>
      <w:bookmarkEnd w:id="780"/>
      <w:bookmarkEnd w:id="781"/>
      <w:bookmarkEnd w:id="782"/>
      <w:bookmarkEnd w:id="783"/>
      <w:bookmarkEnd w:id="784"/>
      <w:bookmarkEnd w:id="785"/>
      <w:r w:rsidRPr="00BD7175">
        <w:rPr>
          <w:rFonts w:eastAsia="MS Gothic" w:cs="Gill Sans Light"/>
          <w:bCs/>
          <w:caps/>
          <w:color w:val="444644"/>
          <w:szCs w:val="28"/>
        </w:rPr>
        <w:t>(M) (H)</w:t>
      </w:r>
      <w:bookmarkEnd w:id="78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7" w:name="_Toc388620739"/>
      <w:bookmarkStart w:id="788" w:name="_Toc385594884"/>
      <w:bookmarkStart w:id="789" w:name="_Toc385594496"/>
      <w:bookmarkStart w:id="790" w:name="_Toc385594104"/>
      <w:bookmarkStart w:id="791" w:name="_Toc383444465"/>
      <w:bookmarkStart w:id="792" w:name="_Toc383433233"/>
      <w:bookmarkStart w:id="793" w:name="_Toc383429459"/>
      <w:bookmarkStart w:id="794" w:name="_Toc520895391"/>
      <w:r w:rsidRPr="00BD7175">
        <w:rPr>
          <w:rFonts w:eastAsia="MS Gothic" w:cs="Gill Sans Light"/>
          <w:bCs/>
          <w:caps/>
          <w:color w:val="444644"/>
          <w:szCs w:val="28"/>
        </w:rPr>
        <w:t xml:space="preserve">AC-20 (2) Control Enhancement </w:t>
      </w:r>
      <w:bookmarkEnd w:id="787"/>
      <w:bookmarkEnd w:id="788"/>
      <w:bookmarkEnd w:id="789"/>
      <w:bookmarkEnd w:id="790"/>
      <w:bookmarkEnd w:id="791"/>
      <w:bookmarkEnd w:id="792"/>
      <w:bookmarkEnd w:id="793"/>
      <w:r w:rsidRPr="00BD7175">
        <w:rPr>
          <w:rFonts w:eastAsia="MS Gothic" w:cs="Gill Sans Light"/>
          <w:bCs/>
          <w:caps/>
          <w:color w:val="444644"/>
          <w:szCs w:val="28"/>
        </w:rPr>
        <w:t>(M) (H)</w:t>
      </w:r>
      <w:bookmarkEnd w:id="794"/>
    </w:p>
    <w:p w14:paraId="22930F3B" w14:textId="77777777" w:rsidR="00403049" w:rsidRPr="00BD7175" w:rsidRDefault="00403049" w:rsidP="00403049">
      <w:pPr>
        <w:rPr>
          <w:rFonts w:eastAsia="MS Mincho" w:cs="Calibri"/>
        </w:rPr>
      </w:pPr>
      <w:r w:rsidRPr="00BD7175">
        <w:rPr>
          <w:rFonts w:eastAsia="MS Mincho" w:cs="Calibri"/>
        </w:rPr>
        <w:t>The organization [</w:t>
      </w:r>
      <w:proofErr w:type="gramStart"/>
      <w:r w:rsidRPr="00BD7175">
        <w:rPr>
          <w:rFonts w:eastAsia="Lucida Sans Unicode" w:cs="Calibri"/>
          <w:i/>
          <w:kern w:val="2"/>
        </w:rPr>
        <w:t>Selection:</w:t>
      </w:r>
      <w:proofErr w:type="gramEnd"/>
      <w:r w:rsidRPr="00BD7175">
        <w:rPr>
          <w:rFonts w:eastAsia="Lucida Sans Unicode" w:cs="Calibri"/>
          <w:i/>
          <w:kern w:val="2"/>
        </w:rPr>
        <w:t xml:space="preserve">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5" w:name="_Toc388620740"/>
      <w:bookmarkStart w:id="796" w:name="_Toc385594885"/>
      <w:bookmarkStart w:id="797" w:name="_Toc385594497"/>
      <w:bookmarkStart w:id="798" w:name="_Toc385594105"/>
      <w:bookmarkStart w:id="799" w:name="_Toc383444466"/>
      <w:bookmarkStart w:id="800" w:name="_Toc383433234"/>
      <w:bookmarkStart w:id="801" w:name="_Toc383429460"/>
      <w:bookmarkStart w:id="802" w:name="_Toc520895392"/>
      <w:bookmarkStart w:id="803" w:name="_Toc449543316"/>
      <w:r w:rsidRPr="00BD7175">
        <w:rPr>
          <w:rFonts w:ascii="Gill Sans MT" w:eastAsia="MS Gothic" w:hAnsi="Gill Sans MT" w:cs="Gill Sans Light"/>
          <w:bCs/>
          <w:color w:val="444644"/>
          <w:sz w:val="28"/>
          <w:szCs w:val="28"/>
        </w:rPr>
        <w:t xml:space="preserve">AC-21 </w:t>
      </w:r>
      <w:bookmarkEnd w:id="795"/>
      <w:bookmarkEnd w:id="796"/>
      <w:bookmarkEnd w:id="797"/>
      <w:bookmarkEnd w:id="798"/>
      <w:bookmarkEnd w:id="799"/>
      <w:bookmarkEnd w:id="800"/>
      <w:bookmarkEnd w:id="801"/>
      <w:r w:rsidRPr="00BD7175">
        <w:rPr>
          <w:rFonts w:ascii="Gill Sans MT" w:eastAsia="MS Gothic" w:hAnsi="Gill Sans MT" w:cs="Gill Sans Light"/>
          <w:bCs/>
          <w:color w:val="444644"/>
          <w:sz w:val="28"/>
          <w:szCs w:val="28"/>
        </w:rPr>
        <w:t>Information Sharing (M) (H)</w:t>
      </w:r>
      <w:bookmarkEnd w:id="802"/>
      <w:bookmarkEnd w:id="80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4" w:name="_Toc388620741"/>
      <w:bookmarkStart w:id="805" w:name="_Toc385594886"/>
      <w:bookmarkStart w:id="806" w:name="_Toc385594498"/>
      <w:bookmarkStart w:id="807" w:name="_Toc385594106"/>
      <w:bookmarkStart w:id="808" w:name="_Toc383444467"/>
      <w:bookmarkStart w:id="809" w:name="_Toc383433235"/>
      <w:bookmarkStart w:id="810" w:name="_Toc383429461"/>
      <w:bookmarkStart w:id="811" w:name="_Toc520895393"/>
      <w:bookmarkStart w:id="812" w:name="_Toc449543317"/>
      <w:r w:rsidRPr="00BD7175">
        <w:rPr>
          <w:rFonts w:ascii="Gill Sans MT" w:eastAsia="MS Gothic" w:hAnsi="Gill Sans MT" w:cs="Gill Sans Light"/>
          <w:bCs/>
          <w:color w:val="444644"/>
          <w:sz w:val="28"/>
          <w:szCs w:val="28"/>
        </w:rPr>
        <w:t xml:space="preserve">AC-22 Publicly Accessible Content </w:t>
      </w:r>
      <w:bookmarkEnd w:id="804"/>
      <w:bookmarkEnd w:id="805"/>
      <w:bookmarkEnd w:id="806"/>
      <w:bookmarkEnd w:id="807"/>
      <w:bookmarkEnd w:id="808"/>
      <w:bookmarkEnd w:id="809"/>
      <w:bookmarkEnd w:id="810"/>
      <w:r w:rsidRPr="00BD7175">
        <w:rPr>
          <w:rFonts w:ascii="Gill Sans MT" w:eastAsia="MS Gothic" w:hAnsi="Gill Sans MT" w:cs="Gill Sans Light"/>
          <w:bCs/>
          <w:color w:val="444644"/>
          <w:sz w:val="28"/>
          <w:szCs w:val="28"/>
        </w:rPr>
        <w:t>(L) (M) (H)</w:t>
      </w:r>
      <w:bookmarkEnd w:id="811"/>
      <w:bookmarkEnd w:id="81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Designates individuals authorized to post information onto a publicly accessible information </w:t>
      </w:r>
      <w:proofErr w:type="gramStart"/>
      <w:r w:rsidRPr="00BD7175">
        <w:rPr>
          <w:rFonts w:eastAsia="Lucida Sans Unicode" w:cs="Calibri"/>
          <w:color w:val="000000"/>
          <w:kern w:val="2"/>
          <w:szCs w:val="20"/>
        </w:rPr>
        <w:t>system;</w:t>
      </w:r>
      <w:proofErr w:type="gramEnd"/>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 xml:space="preserve">Trains authorized individuals to ensure that publicly accessible information does not contain nonpublic </w:t>
      </w:r>
      <w:proofErr w:type="gramStart"/>
      <w:r w:rsidRPr="00BD7175">
        <w:rPr>
          <w:rFonts w:eastAsia="Lucida Sans Unicode" w:cs="Calibri"/>
          <w:color w:val="000000"/>
          <w:kern w:val="2"/>
          <w:szCs w:val="20"/>
        </w:rPr>
        <w:t>information;</w:t>
      </w:r>
      <w:proofErr w:type="gramEnd"/>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lastRenderedPageBreak/>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3" w:name="_Toc46408673"/>
      <w:r w:rsidRPr="00403049">
        <w:rPr>
          <w:rFonts w:ascii="Gill Sans MT" w:eastAsia="MS Gothic" w:hAnsi="Gill Sans MT"/>
          <w:color w:val="646564"/>
        </w:rPr>
        <w:t>Awareness and Training (AT)</w:t>
      </w:r>
      <w:bookmarkEnd w:id="81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449543320"/>
      <w:bookmarkStart w:id="815" w:name="_Toc520895395"/>
      <w:r w:rsidRPr="00BD533B">
        <w:rPr>
          <w:rFonts w:ascii="Gill Sans MT" w:eastAsia="MS Gothic" w:hAnsi="Gill Sans MT" w:cs="Gill Sans Light"/>
          <w:bCs/>
          <w:color w:val="444644"/>
          <w:sz w:val="28"/>
          <w:szCs w:val="28"/>
        </w:rPr>
        <w:t>AT-1 Security Awareness and Training Policy and Procedures (H)</w:t>
      </w:r>
      <w:bookmarkEnd w:id="814"/>
      <w:bookmarkEnd w:id="81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7B8AC8FE" w:rsidR="00AA337E" w:rsidRPr="00BD533B" w:rsidRDefault="00AA337E" w:rsidP="00AA337E">
            <w:pPr>
              <w:rPr>
                <w:rFonts w:eastAsia="Times New Roman" w:cs="Calibri"/>
                <w:bCs/>
                <w:color w:val="313231"/>
                <w:sz w:val="20"/>
              </w:rPr>
            </w:pPr>
            <w:r>
              <w:rPr>
                <w:rFonts w:eastAsia="Times New Roman" w:cs="Calibri"/>
                <w:bCs/>
                <w:sz w:val="20"/>
              </w:rPr>
              <w:t>c</w:t>
            </w: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149090519"/>
      <w:bookmarkStart w:id="817" w:name="_Toc383429464"/>
      <w:bookmarkStart w:id="818" w:name="_Toc383433238"/>
      <w:bookmarkStart w:id="819" w:name="_Toc383444470"/>
      <w:bookmarkStart w:id="820" w:name="_Toc385594109"/>
      <w:bookmarkStart w:id="821" w:name="_Toc385594501"/>
      <w:bookmarkStart w:id="822" w:name="_Toc385594889"/>
      <w:bookmarkStart w:id="823" w:name="_Toc388620743"/>
      <w:bookmarkStart w:id="824" w:name="_Toc449543321"/>
      <w:bookmarkStart w:id="825" w:name="_Toc520895396"/>
      <w:r w:rsidRPr="00BD533B">
        <w:rPr>
          <w:rFonts w:ascii="Gill Sans MT" w:eastAsia="MS Gothic" w:hAnsi="Gill Sans MT" w:cs="Gill Sans Light"/>
          <w:bCs/>
          <w:color w:val="444644"/>
          <w:sz w:val="28"/>
          <w:szCs w:val="28"/>
        </w:rPr>
        <w:t xml:space="preserve">AT-2 Security Awareness </w:t>
      </w:r>
      <w:bookmarkEnd w:id="816"/>
      <w:bookmarkEnd w:id="817"/>
      <w:bookmarkEnd w:id="818"/>
      <w:bookmarkEnd w:id="819"/>
      <w:bookmarkEnd w:id="820"/>
      <w:bookmarkEnd w:id="821"/>
      <w:bookmarkEnd w:id="822"/>
      <w:bookmarkEnd w:id="823"/>
      <w:r w:rsidRPr="00BD533B">
        <w:rPr>
          <w:rFonts w:ascii="Gill Sans MT" w:eastAsia="MS Gothic" w:hAnsi="Gill Sans MT" w:cs="Gill Sans Light"/>
          <w:bCs/>
          <w:color w:val="444644"/>
          <w:sz w:val="28"/>
          <w:szCs w:val="28"/>
        </w:rPr>
        <w:t>(L) (M) (H)</w:t>
      </w:r>
      <w:bookmarkEnd w:id="824"/>
      <w:bookmarkEnd w:id="82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 xml:space="preserve">As part of initial training for new </w:t>
      </w:r>
      <w:proofErr w:type="gramStart"/>
      <w:r w:rsidRPr="00BD533B">
        <w:rPr>
          <w:rFonts w:eastAsia="Lucida Sans Unicode" w:cs="Calibri"/>
          <w:kern w:val="2"/>
        </w:rPr>
        <w:t>users;</w:t>
      </w:r>
      <w:proofErr w:type="gramEnd"/>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6" w:name="_Toc383429465"/>
      <w:bookmarkStart w:id="827" w:name="_Toc383433239"/>
      <w:bookmarkStart w:id="828" w:name="_Toc383444471"/>
      <w:bookmarkStart w:id="829" w:name="_Toc385594110"/>
      <w:bookmarkStart w:id="830" w:name="_Toc385594502"/>
      <w:bookmarkStart w:id="831" w:name="_Toc385594890"/>
      <w:bookmarkStart w:id="832" w:name="_Toc388620744"/>
      <w:bookmarkStart w:id="833" w:name="_Toc520895397"/>
      <w:r w:rsidRPr="00BD533B">
        <w:rPr>
          <w:rFonts w:eastAsia="MS Gothic" w:cs="Gill Sans Light"/>
          <w:bCs/>
          <w:caps/>
          <w:color w:val="444644"/>
          <w:szCs w:val="28"/>
        </w:rPr>
        <w:t xml:space="preserve">AT-2 (2) Control Enhancement </w:t>
      </w:r>
      <w:bookmarkEnd w:id="826"/>
      <w:bookmarkEnd w:id="827"/>
      <w:bookmarkEnd w:id="828"/>
      <w:bookmarkEnd w:id="829"/>
      <w:bookmarkEnd w:id="830"/>
      <w:bookmarkEnd w:id="831"/>
      <w:bookmarkEnd w:id="832"/>
      <w:r w:rsidRPr="00BD533B">
        <w:rPr>
          <w:rFonts w:eastAsia="MS Gothic" w:cs="Gill Sans Light"/>
          <w:bCs/>
          <w:caps/>
          <w:color w:val="444644"/>
          <w:szCs w:val="28"/>
        </w:rPr>
        <w:t>(M) (H)</w:t>
      </w:r>
      <w:bookmarkEnd w:id="83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4" w:name="_Toc385594111"/>
      <w:bookmarkStart w:id="835" w:name="_Toc385594503"/>
      <w:bookmarkStart w:id="836" w:name="_Toc385594891"/>
      <w:bookmarkStart w:id="837" w:name="_Toc388620745"/>
      <w:bookmarkStart w:id="838" w:name="_Toc449543322"/>
      <w:bookmarkStart w:id="83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4"/>
      <w:bookmarkEnd w:id="835"/>
      <w:bookmarkEnd w:id="836"/>
      <w:r w:rsidRPr="00BD533B">
        <w:rPr>
          <w:rFonts w:ascii="Gill Sans MT" w:eastAsia="Calibri" w:hAnsi="Gill Sans MT" w:cs="Gill Sans Light"/>
          <w:bCs/>
          <w:color w:val="444644"/>
          <w:sz w:val="28"/>
          <w:szCs w:val="28"/>
        </w:rPr>
        <w:t xml:space="preserve"> </w:t>
      </w:r>
      <w:bookmarkStart w:id="840" w:name="_Toc149090520"/>
      <w:bookmarkStart w:id="841" w:name="_Toc383429466"/>
      <w:bookmarkStart w:id="842" w:name="_Toc383433240"/>
      <w:bookmarkStart w:id="843" w:name="_Toc383444472"/>
      <w:bookmarkStart w:id="844" w:name="_Toc385594112"/>
      <w:bookmarkStart w:id="845" w:name="_Toc385594504"/>
      <w:bookmarkStart w:id="846" w:name="_Toc385594892"/>
      <w:r w:rsidRPr="00BD533B">
        <w:rPr>
          <w:rFonts w:ascii="Gill Sans MT" w:eastAsia="MS Gothic" w:hAnsi="Gill Sans MT" w:cs="Gill Sans Light"/>
          <w:bCs/>
          <w:color w:val="444644"/>
          <w:sz w:val="28"/>
          <w:szCs w:val="28"/>
        </w:rPr>
        <w:t xml:space="preserve">Security Training </w:t>
      </w:r>
      <w:bookmarkEnd w:id="837"/>
      <w:bookmarkEnd w:id="840"/>
      <w:bookmarkEnd w:id="841"/>
      <w:bookmarkEnd w:id="842"/>
      <w:bookmarkEnd w:id="843"/>
      <w:bookmarkEnd w:id="844"/>
      <w:bookmarkEnd w:id="845"/>
      <w:bookmarkEnd w:id="846"/>
      <w:r w:rsidRPr="00BD533B">
        <w:rPr>
          <w:rFonts w:ascii="Gill Sans MT" w:eastAsia="MS Gothic" w:hAnsi="Gill Sans MT" w:cs="Gill Sans Light"/>
          <w:bCs/>
          <w:color w:val="444644"/>
          <w:sz w:val="28"/>
          <w:szCs w:val="28"/>
        </w:rPr>
        <w:t>(L) (M) (H)</w:t>
      </w:r>
      <w:bookmarkEnd w:id="838"/>
      <w:bookmarkEnd w:id="83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 xml:space="preserve">Before authorizing access to the information system or performing assigned </w:t>
      </w:r>
      <w:proofErr w:type="gramStart"/>
      <w:r w:rsidRPr="00BD533B">
        <w:rPr>
          <w:rFonts w:eastAsia="Lucida Sans Unicode" w:cs="Calibri"/>
          <w:kern w:val="2"/>
        </w:rPr>
        <w:t>duties;</w:t>
      </w:r>
      <w:proofErr w:type="gramEnd"/>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lastRenderedPageBreak/>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7" w:name="_Toc520895399"/>
      <w:r w:rsidRPr="00BD533B">
        <w:rPr>
          <w:rFonts w:eastAsia="MS Gothic" w:cs="Gill Sans Light"/>
          <w:bCs/>
          <w:caps/>
          <w:color w:val="444644"/>
          <w:szCs w:val="28"/>
        </w:rPr>
        <w:t>AT-3 (3) Control Enhancement (H)</w:t>
      </w:r>
      <w:bookmarkEnd w:id="84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8" w:name="_Toc520895400"/>
      <w:r w:rsidRPr="00BD533B">
        <w:rPr>
          <w:rFonts w:eastAsia="MS Gothic" w:cs="Gill Sans Light"/>
          <w:bCs/>
          <w:caps/>
          <w:color w:val="444644"/>
          <w:szCs w:val="28"/>
        </w:rPr>
        <w:t>AT-3 (4) Control Enhancement (H)</w:t>
      </w:r>
      <w:bookmarkEnd w:id="84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9" w:name="_Toc149090521"/>
      <w:bookmarkStart w:id="850" w:name="_Toc383429467"/>
      <w:bookmarkStart w:id="851" w:name="_Toc383433241"/>
      <w:bookmarkStart w:id="852" w:name="_Toc383444473"/>
      <w:bookmarkStart w:id="853" w:name="_Toc385594113"/>
      <w:bookmarkStart w:id="854" w:name="_Toc385594505"/>
      <w:bookmarkStart w:id="855" w:name="_Toc385594893"/>
      <w:bookmarkStart w:id="856" w:name="_Toc388620746"/>
      <w:bookmarkStart w:id="857" w:name="_Toc449543323"/>
      <w:bookmarkStart w:id="858" w:name="_Toc520895401"/>
      <w:r w:rsidRPr="00BD533B">
        <w:rPr>
          <w:rFonts w:ascii="Gill Sans MT" w:eastAsia="MS Gothic" w:hAnsi="Gill Sans MT" w:cs="Gill Sans Light"/>
          <w:bCs/>
          <w:color w:val="444644"/>
          <w:sz w:val="28"/>
          <w:szCs w:val="28"/>
        </w:rPr>
        <w:t xml:space="preserve">AT-4 Security Training Records </w:t>
      </w:r>
      <w:bookmarkEnd w:id="849"/>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H)</w:t>
      </w:r>
      <w:bookmarkEnd w:id="857"/>
      <w:bookmarkEnd w:id="85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 xml:space="preserve">Documents and monitors individual information system security training activities </w:t>
      </w:r>
      <w:r w:rsidRPr="00BD533B">
        <w:rPr>
          <w:rFonts w:eastAsia="Lucida Sans Unicode" w:cs="Calibri"/>
          <w:kern w:val="2"/>
        </w:rPr>
        <w:lastRenderedPageBreak/>
        <w:t>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59" w:name="_Toc46408674"/>
      <w:r w:rsidRPr="00403049">
        <w:rPr>
          <w:rFonts w:ascii="Gill Sans MT" w:eastAsia="MS Gothic" w:hAnsi="Gill Sans MT"/>
          <w:color w:val="646564"/>
        </w:rPr>
        <w:t>Audit and Accountability (AU)</w:t>
      </w:r>
      <w:bookmarkEnd w:id="85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0" w:name="_Toc449543326"/>
      <w:bookmarkStart w:id="861" w:name="_Toc520895403"/>
      <w:r w:rsidRPr="00B12BC9">
        <w:rPr>
          <w:rFonts w:ascii="Gill Sans MT" w:eastAsia="MS Gothic" w:hAnsi="Gill Sans MT" w:cs="Gill Sans Light"/>
          <w:bCs/>
          <w:color w:val="444644"/>
          <w:sz w:val="28"/>
          <w:szCs w:val="28"/>
        </w:rPr>
        <w:t>AU-1 Audit and Accountability Policy and Procedures (H)</w:t>
      </w:r>
      <w:bookmarkEnd w:id="860"/>
      <w:bookmarkEnd w:id="86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383429470"/>
      <w:bookmarkStart w:id="863" w:name="_Toc383433244"/>
      <w:bookmarkStart w:id="864" w:name="_Toc383444476"/>
      <w:bookmarkStart w:id="865" w:name="_Toc385594116"/>
      <w:bookmarkStart w:id="866" w:name="_Toc385594508"/>
      <w:bookmarkStart w:id="867" w:name="_Toc385594896"/>
      <w:bookmarkStart w:id="868" w:name="_Toc388620748"/>
      <w:bookmarkStart w:id="869" w:name="_Toc449543327"/>
      <w:bookmarkStart w:id="870" w:name="_Toc520895404"/>
      <w:r w:rsidRPr="00B12BC9">
        <w:rPr>
          <w:rFonts w:ascii="Gill Sans MT" w:eastAsia="MS Gothic" w:hAnsi="Gill Sans MT" w:cs="Gill Sans Light"/>
          <w:bCs/>
          <w:color w:val="444644"/>
          <w:sz w:val="28"/>
          <w:szCs w:val="28"/>
        </w:rPr>
        <w:t xml:space="preserve">AU-2 Audit Events </w:t>
      </w:r>
      <w:bookmarkEnd w:id="862"/>
      <w:bookmarkEnd w:id="863"/>
      <w:bookmarkEnd w:id="864"/>
      <w:bookmarkEnd w:id="865"/>
      <w:bookmarkEnd w:id="866"/>
      <w:bookmarkEnd w:id="867"/>
      <w:bookmarkEnd w:id="868"/>
      <w:r w:rsidRPr="00B12BC9">
        <w:rPr>
          <w:rFonts w:ascii="Gill Sans MT" w:eastAsia="MS Gothic" w:hAnsi="Gill Sans MT" w:cs="Gill Sans Light"/>
          <w:bCs/>
          <w:color w:val="444644"/>
          <w:sz w:val="28"/>
          <w:szCs w:val="28"/>
        </w:rPr>
        <w:t>(L) (M) (H)</w:t>
      </w:r>
      <w:bookmarkEnd w:id="869"/>
      <w:bookmarkEnd w:id="87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Determines that the information system </w:t>
      </w:r>
      <w:proofErr w:type="gramStart"/>
      <w:r w:rsidRPr="00B12BC9">
        <w:rPr>
          <w:rFonts w:eastAsia="Lucida Sans Unicode" w:cs="Calibri"/>
          <w:kern w:val="2"/>
        </w:rPr>
        <w:t>is capable of auditing</w:t>
      </w:r>
      <w:proofErr w:type="gramEnd"/>
      <w:r w:rsidRPr="00B12BC9">
        <w:rPr>
          <w:rFonts w:eastAsia="Lucida Sans Unicode" w:cs="Calibri"/>
          <w:kern w:val="2"/>
        </w:rPr>
        <w:t xml:space="preserve">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proofErr w:type="gramStart"/>
      <w:r w:rsidRPr="00B12BC9">
        <w:rPr>
          <w:rFonts w:eastAsia="Lucida Sans Unicode" w:cs="Calibri"/>
          <w:iCs/>
          <w:kern w:val="2"/>
        </w:rPr>
        <w:t>];</w:t>
      </w:r>
      <w:proofErr w:type="gramEnd"/>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 xml:space="preserve">Coordinates the security audit function with other organizational entities requiring audit-related information to enhance mutual support and to help guide the selection of auditable </w:t>
      </w:r>
      <w:proofErr w:type="gramStart"/>
      <w:r w:rsidRPr="00B12BC9">
        <w:rPr>
          <w:rFonts w:eastAsia="Lucida Sans Unicode" w:cs="Calibri"/>
          <w:kern w:val="2"/>
        </w:rPr>
        <w:t>events;</w:t>
      </w:r>
      <w:proofErr w:type="gramEnd"/>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lastRenderedPageBreak/>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1" w:name="_Toc383429472"/>
      <w:bookmarkStart w:id="872" w:name="_Toc383433245"/>
      <w:bookmarkStart w:id="873" w:name="_Toc383444477"/>
      <w:bookmarkStart w:id="874" w:name="_Toc385594117"/>
      <w:bookmarkStart w:id="875" w:name="_Toc385594509"/>
      <w:bookmarkStart w:id="876" w:name="_Toc385594897"/>
      <w:bookmarkStart w:id="877" w:name="_Toc388620749"/>
      <w:bookmarkStart w:id="878" w:name="_Toc520895405"/>
      <w:r w:rsidRPr="00B12BC9">
        <w:rPr>
          <w:rFonts w:eastAsia="MS Gothic" w:cs="Gill Sans Light"/>
          <w:bCs/>
          <w:caps/>
          <w:color w:val="444644"/>
          <w:szCs w:val="28"/>
        </w:rPr>
        <w:t xml:space="preserve">AU-2 (3) Control Enhancement </w:t>
      </w:r>
      <w:bookmarkEnd w:id="871"/>
      <w:bookmarkEnd w:id="872"/>
      <w:bookmarkEnd w:id="873"/>
      <w:bookmarkEnd w:id="874"/>
      <w:bookmarkEnd w:id="875"/>
      <w:bookmarkEnd w:id="876"/>
      <w:bookmarkEnd w:id="877"/>
      <w:r w:rsidRPr="00B12BC9">
        <w:rPr>
          <w:rFonts w:eastAsia="MS Gothic" w:cs="Gill Sans Light"/>
          <w:bCs/>
          <w:caps/>
          <w:color w:val="444644"/>
          <w:szCs w:val="28"/>
        </w:rPr>
        <w:t>(M) (H)</w:t>
      </w:r>
      <w:bookmarkEnd w:id="87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9" w:name="_Toc383429473"/>
      <w:bookmarkStart w:id="880" w:name="_Toc383433246"/>
      <w:bookmarkStart w:id="881" w:name="_Toc383444478"/>
      <w:bookmarkStart w:id="882" w:name="_Toc385594118"/>
      <w:bookmarkStart w:id="883" w:name="_Toc385594510"/>
      <w:bookmarkStart w:id="884" w:name="_Toc385594898"/>
      <w:bookmarkStart w:id="885" w:name="_Toc388620750"/>
      <w:bookmarkStart w:id="886" w:name="_Toc449543328"/>
      <w:bookmarkStart w:id="887" w:name="_Toc520895406"/>
      <w:r w:rsidRPr="00B12BC9">
        <w:rPr>
          <w:rFonts w:ascii="Gill Sans MT" w:eastAsia="MS Gothic" w:hAnsi="Gill Sans MT" w:cs="Gill Sans Light"/>
          <w:bCs/>
          <w:color w:val="444644"/>
          <w:sz w:val="28"/>
          <w:szCs w:val="28"/>
        </w:rPr>
        <w:t xml:space="preserve">AU-3 Content of Audit Records </w:t>
      </w:r>
      <w:bookmarkEnd w:id="879"/>
      <w:bookmarkEnd w:id="880"/>
      <w:bookmarkEnd w:id="881"/>
      <w:bookmarkEnd w:id="882"/>
      <w:bookmarkEnd w:id="883"/>
      <w:bookmarkEnd w:id="884"/>
      <w:bookmarkEnd w:id="885"/>
      <w:r w:rsidRPr="00B12BC9">
        <w:rPr>
          <w:rFonts w:ascii="Gill Sans MT" w:eastAsia="MS Gothic" w:hAnsi="Gill Sans MT" w:cs="Gill Sans Light"/>
          <w:bCs/>
          <w:color w:val="444644"/>
          <w:sz w:val="28"/>
          <w:szCs w:val="28"/>
        </w:rPr>
        <w:t>(L) (M) (H)</w:t>
      </w:r>
      <w:bookmarkEnd w:id="886"/>
      <w:bookmarkEnd w:id="88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8" w:name="_Toc520895407"/>
      <w:r w:rsidRPr="00B12BC9">
        <w:rPr>
          <w:rFonts w:eastAsia="MS Gothic" w:cs="Gill Sans Light"/>
          <w:bCs/>
          <w:caps/>
          <w:color w:val="444644"/>
          <w:szCs w:val="28"/>
        </w:rPr>
        <w:t>AU-3 (1) Control Enhancement (H)</w:t>
      </w:r>
      <w:bookmarkEnd w:id="88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 xml:space="preserve">FedRAMP Assignment: session, connection, transaction, or activity duration; for client-server transactions, the number of bytes </w:t>
      </w:r>
      <w:proofErr w:type="gramStart"/>
      <w:r w:rsidRPr="00B12BC9">
        <w:rPr>
          <w:rFonts w:eastAsia="Lucida Sans Unicode" w:cs="Calibri"/>
          <w:i/>
          <w:kern w:val="2"/>
        </w:rPr>
        <w:t>received</w:t>
      </w:r>
      <w:proofErr w:type="gramEnd"/>
      <w:r w:rsidRPr="00B12BC9">
        <w:rPr>
          <w:rFonts w:eastAsia="Lucida Sans Unicode" w:cs="Calibri"/>
          <w:i/>
          <w:kern w:val="2"/>
        </w:rPr>
        <w:t xml:space="preserve">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89" w:name="_Toc520895408"/>
      <w:r w:rsidRPr="00B12BC9">
        <w:rPr>
          <w:rFonts w:eastAsia="MS Gothic" w:cs="Gill Sans Light"/>
          <w:bCs/>
          <w:caps/>
          <w:color w:val="444644"/>
          <w:szCs w:val="28"/>
        </w:rPr>
        <w:t>AU-3 (2) Control Enhancement (H)</w:t>
      </w:r>
      <w:bookmarkEnd w:id="88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0" w:name="_Toc383429476"/>
      <w:bookmarkStart w:id="891" w:name="_Toc383433248"/>
      <w:bookmarkStart w:id="892" w:name="_Toc383444480"/>
      <w:bookmarkStart w:id="893" w:name="_Toc385594120"/>
      <w:bookmarkStart w:id="894" w:name="_Toc385594512"/>
      <w:bookmarkStart w:id="895" w:name="_Toc385594900"/>
      <w:bookmarkStart w:id="896" w:name="_Toc388620752"/>
      <w:bookmarkStart w:id="897" w:name="_Toc449543329"/>
      <w:bookmarkStart w:id="898" w:name="_Toc520895409"/>
      <w:r w:rsidRPr="00B12BC9">
        <w:rPr>
          <w:rFonts w:ascii="Gill Sans MT" w:eastAsia="MS Gothic" w:hAnsi="Gill Sans MT" w:cs="Gill Sans Light"/>
          <w:bCs/>
          <w:color w:val="444644"/>
          <w:sz w:val="28"/>
          <w:szCs w:val="28"/>
        </w:rPr>
        <w:t xml:space="preserve">AU-4 Audit Storage Capacity </w:t>
      </w:r>
      <w:bookmarkEnd w:id="890"/>
      <w:bookmarkEnd w:id="891"/>
      <w:bookmarkEnd w:id="892"/>
      <w:bookmarkEnd w:id="893"/>
      <w:bookmarkEnd w:id="894"/>
      <w:bookmarkEnd w:id="895"/>
      <w:bookmarkEnd w:id="896"/>
      <w:r w:rsidRPr="00B12BC9">
        <w:rPr>
          <w:rFonts w:ascii="Gill Sans MT" w:eastAsia="MS Gothic" w:hAnsi="Gill Sans MT" w:cs="Gill Sans Light"/>
          <w:bCs/>
          <w:color w:val="444644"/>
          <w:sz w:val="28"/>
          <w:szCs w:val="28"/>
        </w:rPr>
        <w:t>(L) (M) (H)</w:t>
      </w:r>
      <w:bookmarkEnd w:id="897"/>
      <w:bookmarkEnd w:id="89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9" w:name="_Toc449543330"/>
      <w:bookmarkStart w:id="900" w:name="_Toc520895410"/>
      <w:bookmarkStart w:id="901" w:name="_Toc383429477"/>
      <w:bookmarkStart w:id="902" w:name="_Toc383433249"/>
      <w:bookmarkStart w:id="903" w:name="_Toc383444481"/>
      <w:bookmarkStart w:id="904" w:name="_Toc385594121"/>
      <w:bookmarkStart w:id="905" w:name="_Toc385594513"/>
      <w:bookmarkStart w:id="906" w:name="_Toc385594901"/>
      <w:bookmarkStart w:id="907" w:name="_Toc388620753"/>
      <w:r w:rsidRPr="00B12BC9">
        <w:rPr>
          <w:rFonts w:ascii="Gill Sans MT" w:eastAsia="MS Gothic" w:hAnsi="Gill Sans MT" w:cs="Gill Sans Light"/>
          <w:bCs/>
          <w:color w:val="444644"/>
          <w:sz w:val="28"/>
          <w:szCs w:val="28"/>
        </w:rPr>
        <w:t>AU-5 Response to Audit Processing Failures (L) (M) (H)</w:t>
      </w:r>
      <w:bookmarkEnd w:id="899"/>
      <w:bookmarkEnd w:id="90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1"/>
          <w:bookmarkEnd w:id="902"/>
          <w:bookmarkEnd w:id="903"/>
          <w:bookmarkEnd w:id="904"/>
          <w:bookmarkEnd w:id="905"/>
          <w:bookmarkEnd w:id="906"/>
          <w:bookmarkEnd w:id="90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lastRenderedPageBreak/>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8" w:name="_Toc520895411"/>
      <w:r w:rsidRPr="00B12BC9">
        <w:rPr>
          <w:rFonts w:eastAsia="MS Gothic" w:cs="Gill Sans Light"/>
          <w:bCs/>
          <w:caps/>
          <w:color w:val="444644"/>
          <w:szCs w:val="28"/>
        </w:rPr>
        <w:t>AU-5 (1) Control Enhancement (H)</w:t>
      </w:r>
      <w:bookmarkEnd w:id="90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9" w:name="_Toc520895412"/>
      <w:r w:rsidRPr="00B12BC9">
        <w:rPr>
          <w:rFonts w:eastAsia="MS Gothic" w:cs="Gill Sans Light"/>
          <w:bCs/>
          <w:caps/>
          <w:color w:val="444644"/>
          <w:szCs w:val="28"/>
        </w:rPr>
        <w:t>AU-5 (2) Control Enhancement (H)</w:t>
      </w:r>
      <w:bookmarkEnd w:id="90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0" w:name="_Toc383429478"/>
      <w:bookmarkStart w:id="911" w:name="_Toc383433250"/>
      <w:bookmarkStart w:id="912" w:name="_Toc383444482"/>
      <w:bookmarkStart w:id="913" w:name="_Toc385594122"/>
      <w:bookmarkStart w:id="914" w:name="_Toc385594514"/>
      <w:bookmarkStart w:id="915" w:name="_Toc385594902"/>
      <w:bookmarkStart w:id="916" w:name="_Toc388620754"/>
      <w:bookmarkStart w:id="917" w:name="_Toc449543331"/>
      <w:bookmarkStart w:id="918" w:name="_Toc520895413"/>
      <w:r w:rsidRPr="00B12BC9">
        <w:rPr>
          <w:rFonts w:ascii="Gill Sans MT" w:eastAsia="MS Gothic" w:hAnsi="Gill Sans MT" w:cs="Gill Sans Light"/>
          <w:bCs/>
          <w:color w:val="444644"/>
          <w:sz w:val="28"/>
          <w:szCs w:val="28"/>
        </w:rPr>
        <w:t xml:space="preserve">AU-6 Audit Review, Analysis, and Reporting </w:t>
      </w:r>
      <w:bookmarkEnd w:id="910"/>
      <w:bookmarkEnd w:id="911"/>
      <w:bookmarkEnd w:id="912"/>
      <w:bookmarkEnd w:id="913"/>
      <w:bookmarkEnd w:id="914"/>
      <w:bookmarkEnd w:id="915"/>
      <w:bookmarkEnd w:id="916"/>
      <w:r w:rsidRPr="00B12BC9">
        <w:rPr>
          <w:rFonts w:ascii="Gill Sans MT" w:eastAsia="MS Gothic" w:hAnsi="Gill Sans MT" w:cs="Gill Sans Light"/>
          <w:bCs/>
          <w:color w:val="444644"/>
          <w:sz w:val="28"/>
          <w:szCs w:val="28"/>
        </w:rPr>
        <w:t>(L) (M) (H)</w:t>
      </w:r>
      <w:bookmarkEnd w:id="917"/>
      <w:bookmarkEnd w:id="91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19" w:name="_Toc383429481"/>
            <w:bookmarkStart w:id="920" w:name="_Toc383433251"/>
            <w:bookmarkStart w:id="921" w:name="_Toc383444483"/>
            <w:bookmarkStart w:id="922" w:name="_Toc385594123"/>
            <w:bookmarkStart w:id="923" w:name="_Toc385594515"/>
            <w:bookmarkStart w:id="924" w:name="_Toc385594903"/>
            <w:bookmarkStart w:id="92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6" w:name="_Toc520895414"/>
      <w:r w:rsidRPr="00B12BC9">
        <w:rPr>
          <w:rFonts w:eastAsia="MS Gothic" w:cs="Gill Sans Light"/>
          <w:bCs/>
          <w:caps/>
          <w:color w:val="444644"/>
          <w:szCs w:val="28"/>
        </w:rPr>
        <w:t xml:space="preserve">AU-6 (1) Control Enhancement </w:t>
      </w:r>
      <w:bookmarkEnd w:id="919"/>
      <w:bookmarkEnd w:id="920"/>
      <w:bookmarkEnd w:id="921"/>
      <w:bookmarkEnd w:id="922"/>
      <w:bookmarkEnd w:id="923"/>
      <w:bookmarkEnd w:id="924"/>
      <w:bookmarkEnd w:id="925"/>
      <w:r w:rsidRPr="00B12BC9">
        <w:rPr>
          <w:rFonts w:eastAsia="MS Gothic" w:cs="Gill Sans Light"/>
          <w:bCs/>
          <w:caps/>
          <w:color w:val="444644"/>
          <w:szCs w:val="28"/>
        </w:rPr>
        <w:t>(M) (H)</w:t>
      </w:r>
      <w:bookmarkEnd w:id="92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7" w:name="_Toc383429482"/>
      <w:bookmarkStart w:id="928" w:name="_Toc383433252"/>
      <w:bookmarkStart w:id="929" w:name="_Toc383444484"/>
      <w:bookmarkStart w:id="930" w:name="_Toc385594124"/>
      <w:bookmarkStart w:id="931" w:name="_Toc385594516"/>
      <w:bookmarkStart w:id="932" w:name="_Toc385594904"/>
      <w:bookmarkStart w:id="933" w:name="_Toc388620756"/>
      <w:bookmarkStart w:id="934" w:name="_Toc520895415"/>
      <w:r w:rsidRPr="00B12BC9">
        <w:rPr>
          <w:rFonts w:eastAsia="MS Gothic" w:cs="Gill Sans Light"/>
          <w:bCs/>
          <w:caps/>
          <w:color w:val="444644"/>
          <w:szCs w:val="28"/>
        </w:rPr>
        <w:t xml:space="preserve">AU-6 (3) Control Enhancement </w:t>
      </w:r>
      <w:bookmarkEnd w:id="927"/>
      <w:bookmarkEnd w:id="928"/>
      <w:bookmarkEnd w:id="929"/>
      <w:bookmarkEnd w:id="930"/>
      <w:bookmarkEnd w:id="931"/>
      <w:bookmarkEnd w:id="932"/>
      <w:bookmarkEnd w:id="933"/>
      <w:r w:rsidRPr="00B12BC9">
        <w:rPr>
          <w:rFonts w:eastAsia="MS Gothic" w:cs="Gill Sans Light"/>
          <w:bCs/>
          <w:caps/>
          <w:color w:val="444644"/>
          <w:szCs w:val="28"/>
        </w:rPr>
        <w:t>(M) (H)</w:t>
      </w:r>
      <w:bookmarkEnd w:id="93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5" w:name="_Toc520895416"/>
      <w:r w:rsidRPr="00B12BC9">
        <w:rPr>
          <w:rFonts w:eastAsia="MS Gothic" w:cs="Gill Sans Light"/>
          <w:bCs/>
          <w:caps/>
          <w:color w:val="444644"/>
          <w:szCs w:val="28"/>
        </w:rPr>
        <w:t>AU-6 (4) Control Enhancement (H)</w:t>
      </w:r>
      <w:bookmarkEnd w:id="93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lastRenderedPageBreak/>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6" w:name="_Toc520895417"/>
      <w:r w:rsidRPr="00B12BC9">
        <w:rPr>
          <w:rFonts w:eastAsia="MS Gothic" w:cs="Gill Sans Light"/>
          <w:bCs/>
          <w:caps/>
          <w:color w:val="444644"/>
          <w:szCs w:val="28"/>
        </w:rPr>
        <w:t>AU-6 (5) Control Enhancement (H)</w:t>
      </w:r>
      <w:bookmarkEnd w:id="93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8"/>
      <w:r w:rsidRPr="00B12BC9">
        <w:rPr>
          <w:rFonts w:eastAsia="MS Gothic" w:cs="Gill Sans Light"/>
          <w:bCs/>
          <w:caps/>
          <w:color w:val="444644"/>
          <w:szCs w:val="28"/>
        </w:rPr>
        <w:t>AU-6 (6) Control Enhancement (H)</w:t>
      </w:r>
      <w:bookmarkEnd w:id="93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9"/>
      <w:r w:rsidRPr="00B12BC9">
        <w:rPr>
          <w:rFonts w:eastAsia="MS Gothic" w:cs="Gill Sans Light"/>
          <w:bCs/>
          <w:caps/>
          <w:color w:val="444644"/>
          <w:szCs w:val="28"/>
        </w:rPr>
        <w:t>AU-6 (7) Control Enhancement (H)</w:t>
      </w:r>
      <w:bookmarkEnd w:id="93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20"/>
      <w:r w:rsidRPr="00B12BC9">
        <w:rPr>
          <w:rFonts w:eastAsia="MS Gothic" w:cs="Gill Sans Light"/>
          <w:bCs/>
          <w:caps/>
          <w:color w:val="444644"/>
          <w:szCs w:val="28"/>
        </w:rPr>
        <w:t>AU-6 (10) Control Enhancement (H</w:t>
      </w:r>
      <w:bookmarkEnd w:id="93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0" w:name="_Toc383429483"/>
      <w:bookmarkStart w:id="941" w:name="_Toc383433253"/>
      <w:bookmarkStart w:id="942" w:name="_Toc383444485"/>
      <w:bookmarkStart w:id="943" w:name="_Toc385594125"/>
      <w:bookmarkStart w:id="944" w:name="_Toc385594517"/>
      <w:bookmarkStart w:id="945" w:name="_Toc385594905"/>
      <w:bookmarkStart w:id="946" w:name="_Toc388620757"/>
      <w:bookmarkStart w:id="947" w:name="_Toc449543332"/>
      <w:bookmarkStart w:id="948" w:name="_Toc520895421"/>
      <w:r w:rsidRPr="00B12BC9">
        <w:rPr>
          <w:rFonts w:ascii="Gill Sans MT" w:eastAsia="MS Gothic" w:hAnsi="Gill Sans MT" w:cs="Gill Sans Light"/>
          <w:bCs/>
          <w:color w:val="444644"/>
          <w:sz w:val="28"/>
          <w:szCs w:val="28"/>
        </w:rPr>
        <w:t xml:space="preserve">AU-7 Audit Reduction and Report Generation </w:t>
      </w:r>
      <w:bookmarkEnd w:id="940"/>
      <w:bookmarkEnd w:id="941"/>
      <w:bookmarkEnd w:id="942"/>
      <w:bookmarkEnd w:id="943"/>
      <w:bookmarkEnd w:id="944"/>
      <w:bookmarkEnd w:id="945"/>
      <w:bookmarkEnd w:id="946"/>
      <w:r w:rsidRPr="00B12BC9">
        <w:rPr>
          <w:rFonts w:ascii="Gill Sans MT" w:eastAsia="MS Gothic" w:hAnsi="Gill Sans MT" w:cs="Gill Sans Light"/>
          <w:bCs/>
          <w:color w:val="444644"/>
          <w:sz w:val="28"/>
          <w:szCs w:val="28"/>
        </w:rPr>
        <w:t>(M) (H)</w:t>
      </w:r>
      <w:bookmarkEnd w:id="947"/>
      <w:bookmarkEnd w:id="94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lastRenderedPageBreak/>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49" w:name="_Toc383428759"/>
      <w:bookmarkStart w:id="950" w:name="_Toc383429491"/>
      <w:bookmarkStart w:id="951" w:name="_Toc383430217"/>
      <w:bookmarkStart w:id="952" w:name="_Toc383430814"/>
      <w:bookmarkStart w:id="953" w:name="_Toc383429493"/>
      <w:bookmarkStart w:id="954" w:name="_Toc383433254"/>
      <w:bookmarkStart w:id="955" w:name="_Toc383444486"/>
      <w:bookmarkStart w:id="956" w:name="_Toc385594126"/>
      <w:bookmarkStart w:id="957" w:name="_Toc385594518"/>
      <w:bookmarkStart w:id="958" w:name="_Toc385594906"/>
      <w:bookmarkStart w:id="959" w:name="_Toc388620758"/>
      <w:bookmarkStart w:id="960" w:name="_Toc520895422"/>
      <w:bookmarkEnd w:id="949"/>
      <w:bookmarkEnd w:id="950"/>
      <w:bookmarkEnd w:id="951"/>
      <w:bookmarkEnd w:id="952"/>
      <w:r w:rsidRPr="00B12BC9">
        <w:rPr>
          <w:rFonts w:eastAsia="MS Gothic" w:cs="Gill Sans Light"/>
          <w:bCs/>
          <w:caps/>
          <w:color w:val="444644"/>
          <w:szCs w:val="28"/>
        </w:rPr>
        <w:t xml:space="preserve">AU-7 (1) Control Enhancement </w:t>
      </w:r>
      <w:bookmarkEnd w:id="953"/>
      <w:bookmarkEnd w:id="954"/>
      <w:bookmarkEnd w:id="955"/>
      <w:bookmarkEnd w:id="956"/>
      <w:bookmarkEnd w:id="957"/>
      <w:bookmarkEnd w:id="958"/>
      <w:bookmarkEnd w:id="959"/>
      <w:r w:rsidRPr="00B12BC9">
        <w:rPr>
          <w:rFonts w:eastAsia="MS Gothic" w:cs="Gill Sans Light"/>
          <w:bCs/>
          <w:caps/>
          <w:color w:val="444644"/>
          <w:szCs w:val="28"/>
        </w:rPr>
        <w:t>(M) (H)</w:t>
      </w:r>
      <w:bookmarkEnd w:id="96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1" w:name="_Toc383429494"/>
      <w:bookmarkStart w:id="962" w:name="_Toc383433255"/>
      <w:bookmarkStart w:id="963" w:name="_Toc383444487"/>
      <w:bookmarkStart w:id="964" w:name="_Toc385594127"/>
      <w:bookmarkStart w:id="965" w:name="_Toc385594519"/>
      <w:bookmarkStart w:id="966" w:name="_Toc385594907"/>
      <w:bookmarkStart w:id="967" w:name="_Toc388620759"/>
      <w:bookmarkStart w:id="968" w:name="_Toc449543333"/>
      <w:bookmarkStart w:id="969" w:name="_Toc520895423"/>
      <w:r w:rsidRPr="00B12BC9">
        <w:rPr>
          <w:rFonts w:ascii="Gill Sans MT" w:eastAsia="MS Gothic" w:hAnsi="Gill Sans MT" w:cs="Gill Sans Light"/>
          <w:bCs/>
          <w:color w:val="444644"/>
          <w:sz w:val="28"/>
          <w:szCs w:val="28"/>
        </w:rPr>
        <w:t xml:space="preserve"> AU-8 Time Stamps </w:t>
      </w:r>
      <w:bookmarkEnd w:id="961"/>
      <w:bookmarkEnd w:id="962"/>
      <w:bookmarkEnd w:id="963"/>
      <w:bookmarkEnd w:id="964"/>
      <w:bookmarkEnd w:id="965"/>
      <w:bookmarkEnd w:id="966"/>
      <w:bookmarkEnd w:id="967"/>
      <w:r w:rsidRPr="00B12BC9">
        <w:rPr>
          <w:rFonts w:ascii="Gill Sans MT" w:eastAsia="MS Gothic" w:hAnsi="Gill Sans MT" w:cs="Gill Sans Light"/>
          <w:bCs/>
          <w:color w:val="444644"/>
          <w:sz w:val="28"/>
          <w:szCs w:val="28"/>
        </w:rPr>
        <w:t>(L) (M) (H)</w:t>
      </w:r>
      <w:bookmarkEnd w:id="968"/>
      <w:bookmarkEnd w:id="96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lastRenderedPageBreak/>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0" w:name="_Toc383429496"/>
      <w:bookmarkStart w:id="971" w:name="_Toc383433256"/>
      <w:bookmarkStart w:id="972" w:name="_Toc383444488"/>
      <w:bookmarkStart w:id="973" w:name="_Toc385594128"/>
      <w:bookmarkStart w:id="974" w:name="_Toc385594520"/>
      <w:bookmarkStart w:id="975" w:name="_Toc385594908"/>
      <w:bookmarkStart w:id="976" w:name="_Toc388620760"/>
      <w:bookmarkStart w:id="977" w:name="_Toc520895424"/>
      <w:r w:rsidRPr="00B12BC9">
        <w:rPr>
          <w:rFonts w:eastAsia="MS Gothic" w:cs="Gill Sans Light"/>
          <w:bCs/>
          <w:caps/>
          <w:color w:val="444644"/>
          <w:szCs w:val="28"/>
        </w:rPr>
        <w:t xml:space="preserve">AU-8 (1) Control Enhancement </w:t>
      </w:r>
      <w:bookmarkEnd w:id="970"/>
      <w:bookmarkEnd w:id="971"/>
      <w:bookmarkEnd w:id="972"/>
      <w:bookmarkEnd w:id="973"/>
      <w:bookmarkEnd w:id="974"/>
      <w:bookmarkEnd w:id="975"/>
      <w:bookmarkEnd w:id="976"/>
      <w:r w:rsidRPr="00B12BC9">
        <w:rPr>
          <w:rFonts w:eastAsia="MS Gothic" w:cs="Gill Sans Light"/>
          <w:bCs/>
          <w:caps/>
          <w:color w:val="444644"/>
          <w:szCs w:val="28"/>
        </w:rPr>
        <w:t>(M) (H)</w:t>
      </w:r>
      <w:bookmarkEnd w:id="97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8"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 xml:space="preserve">Assignment: organization-defined </w:t>
      </w:r>
      <w:proofErr w:type="gramStart"/>
      <w:r w:rsidRPr="00B12BC9">
        <w:rPr>
          <w:rFonts w:eastAsia="Lucida Sans Unicode" w:cs="Calibri"/>
          <w:i/>
          <w:kern w:val="2"/>
        </w:rPr>
        <w:t>time period</w:t>
      </w:r>
      <w:proofErr w:type="gramEnd"/>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selects primary and secondary time servers used by the NIST Internet time service. The secondary server is selected from a different </w:t>
      </w:r>
      <w:r w:rsidRPr="00B12BC9">
        <w:rPr>
          <w:rFonts w:eastAsia="Lucida Sans Unicode" w:cs="Calibri"/>
          <w:kern w:val="2"/>
        </w:rPr>
        <w:lastRenderedPageBreak/>
        <w:t>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w:t>
      </w:r>
      <w:proofErr w:type="gramStart"/>
      <w:r w:rsidRPr="00B12BC9">
        <w:rPr>
          <w:rFonts w:eastAsia="Lucida Sans Unicode" w:cs="Calibri"/>
          <w:kern w:val="2"/>
        </w:rPr>
        <w:t>1 time</w:t>
      </w:r>
      <w:proofErr w:type="gramEnd"/>
      <w:r w:rsidRPr="00B12BC9">
        <w:rPr>
          <w:rFonts w:eastAsia="Lucida Sans Unicode" w:cs="Calibri"/>
          <w:kern w:val="2"/>
        </w:rPr>
        <w:t xml:space="preserv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78751936"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8" w:name="_Toc383429497"/>
      <w:bookmarkStart w:id="979" w:name="_Toc383433257"/>
      <w:bookmarkStart w:id="980" w:name="_Toc383444489"/>
      <w:bookmarkStart w:id="981" w:name="_Toc385594129"/>
      <w:bookmarkStart w:id="982" w:name="_Toc385594521"/>
      <w:bookmarkStart w:id="983" w:name="_Toc385594909"/>
      <w:bookmarkStart w:id="984" w:name="_Toc388620761"/>
      <w:bookmarkStart w:id="985" w:name="_Toc449543334"/>
      <w:bookmarkStart w:id="986" w:name="_Toc520895425"/>
      <w:r w:rsidRPr="00B12BC9">
        <w:rPr>
          <w:rFonts w:ascii="Gill Sans MT" w:eastAsia="MS Gothic" w:hAnsi="Gill Sans MT" w:cs="Gill Sans Light"/>
          <w:bCs/>
          <w:color w:val="444644"/>
          <w:sz w:val="28"/>
          <w:szCs w:val="28"/>
        </w:rPr>
        <w:t xml:space="preserve">AU-9 Protection of Audit Information </w:t>
      </w:r>
      <w:bookmarkEnd w:id="978"/>
      <w:bookmarkEnd w:id="979"/>
      <w:bookmarkEnd w:id="980"/>
      <w:bookmarkEnd w:id="981"/>
      <w:bookmarkEnd w:id="982"/>
      <w:bookmarkEnd w:id="983"/>
      <w:bookmarkEnd w:id="984"/>
      <w:r w:rsidRPr="00B12BC9">
        <w:rPr>
          <w:rFonts w:ascii="Gill Sans MT" w:eastAsia="MS Gothic" w:hAnsi="Gill Sans MT" w:cs="Gill Sans Light"/>
          <w:bCs/>
          <w:color w:val="444644"/>
          <w:sz w:val="28"/>
          <w:szCs w:val="28"/>
        </w:rPr>
        <w:t>(L) (M) (H)</w:t>
      </w:r>
      <w:bookmarkEnd w:id="985"/>
      <w:bookmarkEnd w:id="98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7" w:name="_Toc383429499"/>
      <w:bookmarkStart w:id="988" w:name="_Toc383433258"/>
      <w:bookmarkStart w:id="989" w:name="_Toc383444490"/>
      <w:bookmarkStart w:id="990" w:name="_Toc385594130"/>
      <w:bookmarkStart w:id="991" w:name="_Toc385594522"/>
      <w:bookmarkStart w:id="992" w:name="_Toc385594910"/>
      <w:bookmarkStart w:id="993" w:name="_Toc388620762"/>
      <w:bookmarkStart w:id="994" w:name="_Toc520895426"/>
      <w:r w:rsidRPr="00B12BC9">
        <w:rPr>
          <w:rFonts w:eastAsia="MS Gothic" w:cs="Gill Sans Light"/>
          <w:bCs/>
          <w:caps/>
          <w:color w:val="444644"/>
          <w:szCs w:val="28"/>
        </w:rPr>
        <w:t xml:space="preserve">AU-9 (2) Control Enhancement </w:t>
      </w:r>
      <w:bookmarkEnd w:id="987"/>
      <w:bookmarkEnd w:id="988"/>
      <w:bookmarkEnd w:id="989"/>
      <w:bookmarkEnd w:id="990"/>
      <w:bookmarkEnd w:id="991"/>
      <w:bookmarkEnd w:id="992"/>
      <w:bookmarkEnd w:id="993"/>
      <w:r w:rsidRPr="00B12BC9">
        <w:rPr>
          <w:rFonts w:eastAsia="MS Gothic" w:cs="Gill Sans Light"/>
          <w:bCs/>
          <w:caps/>
          <w:color w:val="444644"/>
          <w:szCs w:val="28"/>
        </w:rPr>
        <w:t>(M) (H)</w:t>
      </w:r>
      <w:bookmarkEnd w:id="99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5" w:name="_Toc520895427"/>
      <w:r w:rsidRPr="00B12BC9">
        <w:rPr>
          <w:rFonts w:eastAsia="MS Gothic" w:cs="Gill Sans Light"/>
          <w:bCs/>
          <w:caps/>
          <w:color w:val="444644"/>
          <w:szCs w:val="28"/>
        </w:rPr>
        <w:t>AU-9 (3) Control Enhancement (H</w:t>
      </w:r>
      <w:bookmarkEnd w:id="99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6" w:name="_Toc383429500"/>
      <w:bookmarkStart w:id="997" w:name="_Toc383433259"/>
      <w:bookmarkStart w:id="998" w:name="_Toc383444491"/>
      <w:bookmarkStart w:id="999" w:name="_Toc385594131"/>
      <w:bookmarkStart w:id="1000" w:name="_Toc385594523"/>
      <w:bookmarkStart w:id="1001" w:name="_Toc385594911"/>
      <w:bookmarkStart w:id="1002" w:name="_Toc388620763"/>
      <w:bookmarkStart w:id="1003" w:name="_Toc520895428"/>
      <w:r w:rsidRPr="00B12BC9">
        <w:rPr>
          <w:rFonts w:eastAsia="MS Gothic" w:cs="Gill Sans Light"/>
          <w:bCs/>
          <w:caps/>
          <w:color w:val="444644"/>
          <w:szCs w:val="28"/>
        </w:rPr>
        <w:lastRenderedPageBreak/>
        <w:t xml:space="preserve">AU-9 (4) Control Enhancement </w:t>
      </w:r>
      <w:bookmarkEnd w:id="996"/>
      <w:bookmarkEnd w:id="997"/>
      <w:bookmarkEnd w:id="998"/>
      <w:bookmarkEnd w:id="999"/>
      <w:bookmarkEnd w:id="1000"/>
      <w:bookmarkEnd w:id="1001"/>
      <w:bookmarkEnd w:id="1002"/>
      <w:r w:rsidRPr="00B12BC9">
        <w:rPr>
          <w:rFonts w:eastAsia="MS Gothic" w:cs="Gill Sans Light"/>
          <w:bCs/>
          <w:caps/>
          <w:color w:val="444644"/>
          <w:szCs w:val="28"/>
        </w:rPr>
        <w:t>(M) (H)</w:t>
      </w:r>
      <w:bookmarkEnd w:id="100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4" w:name="_Toc449543335"/>
      <w:bookmarkStart w:id="1005" w:name="_Toc520895429"/>
      <w:r w:rsidRPr="00B12BC9">
        <w:rPr>
          <w:rFonts w:ascii="Gill Sans MT" w:eastAsia="MS Gothic" w:hAnsi="Gill Sans MT" w:cs="Gill Sans Light"/>
          <w:bCs/>
          <w:color w:val="444644"/>
          <w:sz w:val="28"/>
          <w:szCs w:val="28"/>
        </w:rPr>
        <w:t>AU-10 Non-repudiation (H</w:t>
      </w:r>
      <w:bookmarkEnd w:id="1004"/>
      <w:bookmarkEnd w:id="100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383428769"/>
      <w:bookmarkStart w:id="1007" w:name="_Toc383429501"/>
      <w:bookmarkStart w:id="1008" w:name="_Toc383430227"/>
      <w:bookmarkStart w:id="1009" w:name="_Toc383430824"/>
      <w:bookmarkStart w:id="1010" w:name="_Toc383431966"/>
      <w:bookmarkStart w:id="1011" w:name="_Toc449543337"/>
      <w:bookmarkStart w:id="1012" w:name="_Toc520895430"/>
      <w:bookmarkEnd w:id="1006"/>
      <w:bookmarkEnd w:id="1007"/>
      <w:bookmarkEnd w:id="1008"/>
      <w:bookmarkEnd w:id="1009"/>
      <w:bookmarkEnd w:id="1010"/>
      <w:r w:rsidRPr="00B12BC9">
        <w:rPr>
          <w:rFonts w:ascii="Gill Sans MT" w:eastAsia="MS Gothic" w:hAnsi="Gill Sans MT" w:cs="Gill Sans Light"/>
          <w:bCs/>
          <w:color w:val="444644"/>
          <w:sz w:val="28"/>
          <w:szCs w:val="28"/>
        </w:rPr>
        <w:t>AU-11 Audit Record Retention (H)</w:t>
      </w:r>
      <w:bookmarkEnd w:id="1011"/>
      <w:bookmarkEnd w:id="101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lastRenderedPageBreak/>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3" w:name="_Toc383428771"/>
      <w:bookmarkStart w:id="1014" w:name="_Toc383429503"/>
      <w:bookmarkStart w:id="1015" w:name="_Toc383430229"/>
      <w:bookmarkStart w:id="1016" w:name="_Toc383430826"/>
      <w:bookmarkStart w:id="1017" w:name="_Toc383431968"/>
      <w:bookmarkStart w:id="1018" w:name="_Toc383428772"/>
      <w:bookmarkStart w:id="1019" w:name="_Toc383429504"/>
      <w:bookmarkStart w:id="1020" w:name="_Toc383430230"/>
      <w:bookmarkStart w:id="1021" w:name="_Toc383430827"/>
      <w:bookmarkStart w:id="1022" w:name="_Toc383431969"/>
      <w:bookmarkStart w:id="1023" w:name="_Toc383428773"/>
      <w:bookmarkStart w:id="1024" w:name="_Toc383429505"/>
      <w:bookmarkStart w:id="1025" w:name="_Toc383430231"/>
      <w:bookmarkStart w:id="1026" w:name="_Toc383430828"/>
      <w:bookmarkStart w:id="1027" w:name="_Toc383431970"/>
      <w:bookmarkStart w:id="1028" w:name="_Toc383428774"/>
      <w:bookmarkStart w:id="1029" w:name="_Toc383429506"/>
      <w:bookmarkStart w:id="1030" w:name="_Toc383430232"/>
      <w:bookmarkStart w:id="1031" w:name="_Toc383430829"/>
      <w:bookmarkStart w:id="1032" w:name="_Toc383431971"/>
      <w:bookmarkStart w:id="1033" w:name="_Toc383428775"/>
      <w:bookmarkStart w:id="1034" w:name="_Toc383429507"/>
      <w:bookmarkStart w:id="1035" w:name="_Toc383430233"/>
      <w:bookmarkStart w:id="1036" w:name="_Toc383430830"/>
      <w:bookmarkStart w:id="1037" w:name="_Toc383431972"/>
      <w:bookmarkStart w:id="1038" w:name="_Toc383428776"/>
      <w:bookmarkStart w:id="1039" w:name="_Toc383429508"/>
      <w:bookmarkStart w:id="1040" w:name="_Toc383430234"/>
      <w:bookmarkStart w:id="1041" w:name="_Toc383430831"/>
      <w:bookmarkStart w:id="1042" w:name="_Toc383431973"/>
      <w:bookmarkStart w:id="1043" w:name="_Toc383428777"/>
      <w:bookmarkStart w:id="1044" w:name="_Toc383429509"/>
      <w:bookmarkStart w:id="1045" w:name="_Toc383430235"/>
      <w:bookmarkStart w:id="1046" w:name="_Toc383430832"/>
      <w:bookmarkStart w:id="1047" w:name="_Toc383431974"/>
      <w:bookmarkStart w:id="1048" w:name="_Toc383428778"/>
      <w:bookmarkStart w:id="1049" w:name="_Toc383429510"/>
      <w:bookmarkStart w:id="1050" w:name="_Toc383430236"/>
      <w:bookmarkStart w:id="1051" w:name="_Toc383430833"/>
      <w:bookmarkStart w:id="1052" w:name="_Toc383431975"/>
      <w:bookmarkStart w:id="1053" w:name="_Toc383428779"/>
      <w:bookmarkStart w:id="1054" w:name="_Toc383429511"/>
      <w:bookmarkStart w:id="1055" w:name="_Toc383430237"/>
      <w:bookmarkStart w:id="1056" w:name="_Toc383430834"/>
      <w:bookmarkStart w:id="1057" w:name="_Toc383431976"/>
      <w:bookmarkStart w:id="1058" w:name="_Toc383428803"/>
      <w:bookmarkStart w:id="1059" w:name="_Toc383429535"/>
      <w:bookmarkStart w:id="1060" w:name="_Toc383430261"/>
      <w:bookmarkStart w:id="1061" w:name="_Toc383430858"/>
      <w:bookmarkStart w:id="1062" w:name="_Toc383432000"/>
      <w:bookmarkStart w:id="1063" w:name="_Toc383428811"/>
      <w:bookmarkStart w:id="1064" w:name="_Toc383429543"/>
      <w:bookmarkStart w:id="1065" w:name="_Toc383430269"/>
      <w:bookmarkStart w:id="1066" w:name="_Toc383430866"/>
      <w:bookmarkStart w:id="1067" w:name="_Toc383432008"/>
      <w:bookmarkStart w:id="1068" w:name="_Toc383428812"/>
      <w:bookmarkStart w:id="1069" w:name="_Toc383429544"/>
      <w:bookmarkStart w:id="1070" w:name="_Toc383430270"/>
      <w:bookmarkStart w:id="1071" w:name="_Toc383430867"/>
      <w:bookmarkStart w:id="1072" w:name="_Toc383432009"/>
      <w:bookmarkStart w:id="1073" w:name="_Toc383428813"/>
      <w:bookmarkStart w:id="1074" w:name="_Toc383429545"/>
      <w:bookmarkStart w:id="1075" w:name="_Toc383430271"/>
      <w:bookmarkStart w:id="1076" w:name="_Toc383430868"/>
      <w:bookmarkStart w:id="1077" w:name="_Toc383432010"/>
      <w:bookmarkStart w:id="1078" w:name="_Toc383428814"/>
      <w:bookmarkStart w:id="1079" w:name="_Toc383429546"/>
      <w:bookmarkStart w:id="1080" w:name="_Toc383430272"/>
      <w:bookmarkStart w:id="1081" w:name="_Toc383430869"/>
      <w:bookmarkStart w:id="1082" w:name="_Toc383432011"/>
      <w:bookmarkStart w:id="1083" w:name="_Toc383428815"/>
      <w:bookmarkStart w:id="1084" w:name="_Toc383429547"/>
      <w:bookmarkStart w:id="1085" w:name="_Toc383430273"/>
      <w:bookmarkStart w:id="1086" w:name="_Toc383430870"/>
      <w:bookmarkStart w:id="1087" w:name="_Toc383432012"/>
      <w:bookmarkStart w:id="1088" w:name="_Toc383428816"/>
      <w:bookmarkStart w:id="1089" w:name="_Toc383429548"/>
      <w:bookmarkStart w:id="1090" w:name="_Toc383430274"/>
      <w:bookmarkStart w:id="1091" w:name="_Toc383430871"/>
      <w:bookmarkStart w:id="1092" w:name="_Toc383432013"/>
      <w:bookmarkStart w:id="1093" w:name="_Toc383428817"/>
      <w:bookmarkStart w:id="1094" w:name="_Toc383429549"/>
      <w:bookmarkStart w:id="1095" w:name="_Toc383430275"/>
      <w:bookmarkStart w:id="1096" w:name="_Toc383430872"/>
      <w:bookmarkStart w:id="1097" w:name="_Toc383432014"/>
      <w:bookmarkStart w:id="1098" w:name="_Toc383428818"/>
      <w:bookmarkStart w:id="1099" w:name="_Toc383429550"/>
      <w:bookmarkStart w:id="1100" w:name="_Toc383430276"/>
      <w:bookmarkStart w:id="1101" w:name="_Toc383430873"/>
      <w:bookmarkStart w:id="1102" w:name="_Toc383432015"/>
      <w:bookmarkStart w:id="1103" w:name="_Toc383428819"/>
      <w:bookmarkStart w:id="1104" w:name="_Toc383429551"/>
      <w:bookmarkStart w:id="1105" w:name="_Toc383430277"/>
      <w:bookmarkStart w:id="1106" w:name="_Toc383430874"/>
      <w:bookmarkStart w:id="1107" w:name="_Toc383432016"/>
      <w:bookmarkStart w:id="1108" w:name="_Toc383428843"/>
      <w:bookmarkStart w:id="1109" w:name="_Toc383429575"/>
      <w:bookmarkStart w:id="1110" w:name="_Toc383430301"/>
      <w:bookmarkStart w:id="1111" w:name="_Toc383430898"/>
      <w:bookmarkStart w:id="1112" w:name="_Toc383432040"/>
      <w:bookmarkStart w:id="1113" w:name="_Toc383428851"/>
      <w:bookmarkStart w:id="1114" w:name="_Toc383429583"/>
      <w:bookmarkStart w:id="1115" w:name="_Toc383430309"/>
      <w:bookmarkStart w:id="1116" w:name="_Toc383430906"/>
      <w:bookmarkStart w:id="1117" w:name="_Toc383432048"/>
      <w:bookmarkStart w:id="1118" w:name="_Toc383429584"/>
      <w:bookmarkStart w:id="1119" w:name="_Toc383433261"/>
      <w:bookmarkStart w:id="1120" w:name="_Toc383444493"/>
      <w:bookmarkStart w:id="1121" w:name="_Toc385594133"/>
      <w:bookmarkStart w:id="1122" w:name="_Toc385594525"/>
      <w:bookmarkStart w:id="1123" w:name="_Toc385594913"/>
      <w:bookmarkStart w:id="1124" w:name="_Toc388620765"/>
      <w:bookmarkStart w:id="1125" w:name="_Toc449543338"/>
      <w:bookmarkStart w:id="1126" w:name="_Toc520895431"/>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B12BC9">
        <w:rPr>
          <w:rFonts w:ascii="Gill Sans MT" w:eastAsia="MS Gothic" w:hAnsi="Gill Sans MT" w:cs="Gill Sans Light"/>
          <w:bCs/>
          <w:color w:val="444644"/>
          <w:sz w:val="28"/>
          <w:szCs w:val="28"/>
        </w:rPr>
        <w:t xml:space="preserve">AU-12 Audit Generation </w:t>
      </w:r>
      <w:bookmarkEnd w:id="1118"/>
      <w:bookmarkEnd w:id="1119"/>
      <w:bookmarkEnd w:id="1120"/>
      <w:bookmarkEnd w:id="1121"/>
      <w:bookmarkEnd w:id="1122"/>
      <w:bookmarkEnd w:id="1123"/>
      <w:bookmarkEnd w:id="1124"/>
      <w:r w:rsidRPr="00B12BC9">
        <w:rPr>
          <w:rFonts w:ascii="Gill Sans MT" w:eastAsia="MS Gothic" w:hAnsi="Gill Sans MT" w:cs="Gill Sans Light"/>
          <w:bCs/>
          <w:color w:val="444644"/>
          <w:sz w:val="28"/>
          <w:szCs w:val="28"/>
        </w:rPr>
        <w:t>(L) (M) (H)</w:t>
      </w:r>
      <w:bookmarkEnd w:id="1125"/>
      <w:bookmarkEnd w:id="112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proofErr w:type="gramStart"/>
      <w:r w:rsidRPr="00B12BC9">
        <w:rPr>
          <w:rFonts w:eastAsia="Lucida Sans Unicode" w:cs="Calibri"/>
          <w:kern w:val="2"/>
        </w:rPr>
        <w:t>];</w:t>
      </w:r>
      <w:proofErr w:type="gramEnd"/>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lastRenderedPageBreak/>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7" w:name="_Toc520895432"/>
      <w:r w:rsidRPr="00B12BC9">
        <w:rPr>
          <w:rFonts w:eastAsia="MS Gothic" w:cs="Gill Sans Light"/>
          <w:bCs/>
          <w:caps/>
          <w:color w:val="444644"/>
          <w:szCs w:val="28"/>
        </w:rPr>
        <w:t>AU-12 (1) Control Enhancement (H)</w:t>
      </w:r>
      <w:bookmarkEnd w:id="112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8" w:name="_Toc520895433"/>
      <w:r w:rsidRPr="00B12BC9">
        <w:rPr>
          <w:rFonts w:eastAsia="MS Gothic" w:cs="Gill Sans Light"/>
          <w:bCs/>
          <w:caps/>
          <w:color w:val="444644"/>
          <w:szCs w:val="28"/>
        </w:rPr>
        <w:t>AU-12 (3) Control Enhancement (H)</w:t>
      </w:r>
      <w:bookmarkEnd w:id="112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29" w:name="_Toc46408675"/>
      <w:r w:rsidRPr="00403049">
        <w:rPr>
          <w:rFonts w:ascii="Gill Sans MT" w:eastAsia="MS Gothic" w:hAnsi="Gill Sans MT"/>
          <w:color w:val="646564"/>
        </w:rPr>
        <w:t>Security Assessment and Authorization (CA)</w:t>
      </w:r>
      <w:bookmarkEnd w:id="112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0" w:name="_Toc449543341"/>
      <w:bookmarkStart w:id="113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0"/>
      <w:bookmarkEnd w:id="113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FedRAMP Assignment: at least at 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149090427"/>
      <w:bookmarkStart w:id="1133" w:name="_Toc383429587"/>
      <w:bookmarkStart w:id="1134" w:name="_Toc383433264"/>
      <w:bookmarkStart w:id="1135" w:name="_Toc383444496"/>
      <w:bookmarkStart w:id="1136" w:name="_Toc385594136"/>
      <w:bookmarkStart w:id="1137" w:name="_Toc385594528"/>
      <w:bookmarkStart w:id="1138" w:name="_Toc385594916"/>
      <w:bookmarkStart w:id="1139" w:name="_Toc388620767"/>
      <w:bookmarkStart w:id="1140" w:name="_Toc449543342"/>
      <w:bookmarkStart w:id="1141" w:name="_Toc520895436"/>
      <w:r w:rsidRPr="00BD7D2C">
        <w:rPr>
          <w:rFonts w:ascii="Gill Sans MT" w:eastAsia="MS Gothic" w:hAnsi="Gill Sans MT" w:cs="Gill Sans Light"/>
          <w:bCs/>
          <w:color w:val="444644"/>
          <w:sz w:val="28"/>
          <w:szCs w:val="28"/>
        </w:rPr>
        <w:lastRenderedPageBreak/>
        <w:t xml:space="preserve">CA-2 Security Assessments </w:t>
      </w:r>
      <w:bookmarkEnd w:id="1132"/>
      <w:bookmarkEnd w:id="1133"/>
      <w:bookmarkEnd w:id="1134"/>
      <w:bookmarkEnd w:id="1135"/>
      <w:bookmarkEnd w:id="1136"/>
      <w:bookmarkEnd w:id="1137"/>
      <w:bookmarkEnd w:id="1138"/>
      <w:bookmarkEnd w:id="1139"/>
      <w:r w:rsidRPr="00BD7D2C">
        <w:rPr>
          <w:rFonts w:ascii="Gill Sans MT" w:eastAsia="MS Gothic" w:hAnsi="Gill Sans MT" w:cs="Gill Sans Light"/>
          <w:bCs/>
          <w:color w:val="444644"/>
          <w:sz w:val="28"/>
          <w:szCs w:val="28"/>
        </w:rPr>
        <w:t>(L) (M) (H)</w:t>
      </w:r>
      <w:bookmarkEnd w:id="1140"/>
      <w:bookmarkEnd w:id="114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Security controls and control enhancements under </w:t>
      </w:r>
      <w:proofErr w:type="gramStart"/>
      <w:r w:rsidRPr="00BD7D2C">
        <w:rPr>
          <w:rFonts w:eastAsia="Lucida Sans Unicode" w:cs="Calibri"/>
          <w:kern w:val="2"/>
        </w:rPr>
        <w:t>assessment;</w:t>
      </w:r>
      <w:proofErr w:type="gramEnd"/>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 xml:space="preserve">Assessment environment, assessment team, and assessment roles and </w:t>
      </w:r>
      <w:proofErr w:type="gramStart"/>
      <w:r w:rsidRPr="00BD7D2C">
        <w:rPr>
          <w:rFonts w:eastAsia="Lucida Sans Unicode" w:cs="Calibri"/>
          <w:kern w:val="2"/>
        </w:rPr>
        <w:t>responsibilities;</w:t>
      </w:r>
      <w:proofErr w:type="gramEnd"/>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 xml:space="preserve">determine the extent to which the controls are implemented correctly, operating as intended, and producing the desired outcome with respect to meeting established security </w:t>
      </w:r>
      <w:proofErr w:type="gramStart"/>
      <w:r w:rsidRPr="00BD7D2C">
        <w:rPr>
          <w:rFonts w:eastAsia="Lucida Sans Unicode" w:cs="Calibri"/>
          <w:kern w:val="2"/>
        </w:rPr>
        <w:t>requirements;</w:t>
      </w:r>
      <w:proofErr w:type="gramEnd"/>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2F3FC0" w:rsidP="00403049">
      <w:pPr>
        <w:pBdr>
          <w:left w:val="single" w:sz="2" w:space="10" w:color="BFBFBF"/>
        </w:pBdr>
        <w:spacing w:after="0"/>
        <w:ind w:left="691" w:firstLine="720"/>
        <w:contextualSpacing/>
        <w:rPr>
          <w:rFonts w:eastAsia="MS Mincho" w:cs="Times New Roman"/>
          <w:color w:val="444644"/>
          <w:sz w:val="18"/>
        </w:rPr>
      </w:pPr>
      <w:hyperlink r:id="rId59"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2" w:name="_Toc383429589"/>
      <w:bookmarkStart w:id="1143" w:name="_Toc383433265"/>
      <w:bookmarkStart w:id="1144" w:name="_Toc383444497"/>
      <w:bookmarkStart w:id="1145" w:name="_Toc385594137"/>
      <w:bookmarkStart w:id="1146" w:name="_Toc385594529"/>
      <w:bookmarkStart w:id="1147" w:name="_Toc385594917"/>
      <w:bookmarkStart w:id="1148" w:name="_Toc388620768"/>
      <w:bookmarkStart w:id="1149" w:name="_Toc520895437"/>
      <w:r w:rsidRPr="00BD7D2C">
        <w:rPr>
          <w:rFonts w:eastAsia="MS Gothic" w:cs="Gill Sans Light"/>
          <w:bCs/>
          <w:caps/>
          <w:color w:val="444644"/>
          <w:szCs w:val="28"/>
        </w:rPr>
        <w:lastRenderedPageBreak/>
        <w:t xml:space="preserve">CA-2 (1) Control Enhancement </w:t>
      </w:r>
      <w:bookmarkEnd w:id="1142"/>
      <w:bookmarkEnd w:id="1143"/>
      <w:bookmarkEnd w:id="1144"/>
      <w:bookmarkEnd w:id="1145"/>
      <w:bookmarkEnd w:id="1146"/>
      <w:bookmarkEnd w:id="1147"/>
      <w:bookmarkEnd w:id="1148"/>
      <w:r w:rsidRPr="00BD7D2C">
        <w:rPr>
          <w:rFonts w:eastAsia="MS Gothic" w:cs="Gill Sans Light"/>
          <w:bCs/>
          <w:caps/>
          <w:color w:val="444644"/>
          <w:szCs w:val="28"/>
        </w:rPr>
        <w:t>(L) (M) (H)</w:t>
      </w:r>
      <w:bookmarkEnd w:id="114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0" w:name="_Toc383429590"/>
      <w:bookmarkStart w:id="1151" w:name="_Toc383433266"/>
      <w:bookmarkStart w:id="1152" w:name="_Toc383444498"/>
      <w:bookmarkStart w:id="1153" w:name="_Toc385594138"/>
      <w:bookmarkStart w:id="1154" w:name="_Toc385594530"/>
      <w:bookmarkStart w:id="1155" w:name="_Toc385594918"/>
      <w:bookmarkStart w:id="1156" w:name="_Toc388620769"/>
      <w:bookmarkStart w:id="1157" w:name="_Toc520895438"/>
      <w:r w:rsidRPr="00BD7D2C">
        <w:rPr>
          <w:rFonts w:eastAsia="MS Gothic" w:cs="Gill Sans Light"/>
          <w:bCs/>
          <w:caps/>
          <w:color w:val="444644"/>
          <w:szCs w:val="28"/>
        </w:rPr>
        <w:t xml:space="preserve">CA-2 (2) Control Enhancement </w:t>
      </w:r>
      <w:bookmarkEnd w:id="1150"/>
      <w:bookmarkEnd w:id="1151"/>
      <w:bookmarkEnd w:id="1152"/>
      <w:bookmarkEnd w:id="1153"/>
      <w:bookmarkEnd w:id="1154"/>
      <w:bookmarkEnd w:id="1155"/>
      <w:bookmarkEnd w:id="1156"/>
      <w:r w:rsidRPr="00BD7D2C">
        <w:rPr>
          <w:rFonts w:eastAsia="MS Gothic" w:cs="Gill Sans Light"/>
          <w:bCs/>
          <w:caps/>
          <w:color w:val="444644"/>
          <w:szCs w:val="28"/>
        </w:rPr>
        <w:t>(M) (H)</w:t>
      </w:r>
      <w:bookmarkEnd w:id="115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8" w:name="_Toc383429591"/>
      <w:bookmarkStart w:id="1159" w:name="_Toc383433267"/>
      <w:bookmarkStart w:id="1160" w:name="_Toc383444499"/>
      <w:bookmarkStart w:id="1161" w:name="_Toc385594139"/>
      <w:bookmarkStart w:id="1162" w:name="_Toc385594531"/>
      <w:bookmarkStart w:id="1163" w:name="_Toc385594919"/>
      <w:bookmarkStart w:id="1164" w:name="_Toc388620770"/>
      <w:bookmarkStart w:id="1165" w:name="_Toc520895439"/>
      <w:r w:rsidRPr="00BD7D2C">
        <w:rPr>
          <w:rFonts w:eastAsia="MS Gothic" w:cs="Gill Sans Light"/>
          <w:bCs/>
          <w:caps/>
          <w:color w:val="444644"/>
          <w:szCs w:val="28"/>
        </w:rPr>
        <w:t xml:space="preserve">CA-2 (3) Control Enhancement </w:t>
      </w:r>
      <w:bookmarkEnd w:id="1158"/>
      <w:bookmarkEnd w:id="1159"/>
      <w:bookmarkEnd w:id="1160"/>
      <w:bookmarkEnd w:id="1161"/>
      <w:bookmarkEnd w:id="1162"/>
      <w:bookmarkEnd w:id="1163"/>
      <w:bookmarkEnd w:id="1164"/>
      <w:r w:rsidRPr="00BD7D2C">
        <w:rPr>
          <w:rFonts w:eastAsia="MS Gothic" w:cs="Gill Sans Light"/>
          <w:bCs/>
          <w:caps/>
          <w:color w:val="444644"/>
          <w:szCs w:val="28"/>
        </w:rPr>
        <w:t>(M) (H)</w:t>
      </w:r>
      <w:bookmarkEnd w:id="116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6" w:name="_Toc520895440"/>
      <w:r w:rsidRPr="00BD7D2C">
        <w:rPr>
          <w:rFonts w:ascii="Gill Sans MT" w:eastAsia="MS Gothic" w:hAnsi="Gill Sans MT" w:cs="Gill Sans Light"/>
          <w:bCs/>
          <w:color w:val="444644"/>
          <w:sz w:val="28"/>
          <w:szCs w:val="28"/>
        </w:rPr>
        <w:t>CA-3 System Interconnections (L) (M) (H)</w:t>
      </w:r>
      <w:bookmarkEnd w:id="116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 xml:space="preserve">Authorizes connections from the information system to other information systems through the use of Interconnection Security </w:t>
      </w:r>
      <w:proofErr w:type="gramStart"/>
      <w:r w:rsidRPr="00BD7D2C">
        <w:rPr>
          <w:rFonts w:eastAsia="Lucida Sans Unicode" w:cs="Calibri"/>
          <w:kern w:val="2"/>
        </w:rPr>
        <w:t>Agreements;</w:t>
      </w:r>
      <w:proofErr w:type="gramEnd"/>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7" w:name="_Ref437345123"/>
      <w:bookmarkStart w:id="1168" w:name="_Toc437345258"/>
      <w:bookmarkStart w:id="1169" w:name="_Toc520895829"/>
      <w:bookmarkStart w:id="1170" w:name="_Toc16579454"/>
      <w:r w:rsidRPr="00BD7D2C">
        <w:rPr>
          <w:rFonts w:ascii="Gill Sans MT" w:eastAsia="MS Gothic" w:hAnsi="Gill Sans MT" w:cs="Gill Sans"/>
          <w:bCs/>
          <w:i/>
          <w:iCs/>
          <w:color w:val="C20A2F"/>
          <w:sz w:val="20"/>
          <w:szCs w:val="20"/>
        </w:rPr>
        <w:lastRenderedPageBreak/>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7"/>
      <w:bookmarkEnd w:id="1168"/>
      <w:bookmarkEnd w:id="1169"/>
      <w:bookmarkEnd w:id="117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1" w:name="OLE_LINK8"/>
            <w:bookmarkStart w:id="117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3" w:name="_Toc388620660"/>
            <w:bookmarkStart w:id="1174" w:name="_Toc383444401"/>
            <w:bookmarkEnd w:id="1171"/>
            <w:bookmarkEnd w:id="1172"/>
            <w:r w:rsidRPr="00BD7D2C">
              <w:rPr>
                <w:rFonts w:eastAsia="Lucida Sans Unicode" w:cs="Calibri"/>
                <w:color w:val="313231"/>
                <w:spacing w:val="-5"/>
                <w:kern w:val="20"/>
                <w:sz w:val="20"/>
                <w:szCs w:val="20"/>
              </w:rPr>
              <w:t>CorpNet</w:t>
            </w:r>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Lisa Reshaur</w:t>
            </w:r>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rpNet is the Microsoft corporate network. CorpNet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oger Chiou</w:t>
            </w:r>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w:t>
            </w:r>
            <w:proofErr w:type="gramStart"/>
            <w:r w:rsidRPr="00BD7D2C">
              <w:rPr>
                <w:rFonts w:eastAsia="Lucida Sans Unicode" w:cs="Arial"/>
                <w:color w:val="313231"/>
                <w:spacing w:val="-5"/>
                <w:kern w:val="20"/>
                <w:sz w:val="20"/>
                <w:szCs w:val="20"/>
              </w:rPr>
              <w:t>services</w:t>
            </w:r>
            <w:proofErr w:type="gramEnd"/>
            <w:r w:rsidRPr="00BD7D2C">
              <w:rPr>
                <w:rFonts w:eastAsia="Lucida Sans Unicode" w:cs="Arial"/>
                <w:color w:val="313231"/>
                <w:spacing w:val="-5"/>
                <w:kern w:val="20"/>
                <w:sz w:val="20"/>
                <w:szCs w:val="20"/>
              </w:rPr>
              <w:t xml:space="preserve"> and security. GSGO is physically and logically segregated 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3"/>
          <w:bookmarkEnd w:id="117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5" w:name="_Toc383429593"/>
      <w:bookmarkStart w:id="1176" w:name="_Toc383433269"/>
      <w:bookmarkStart w:id="1177" w:name="_Toc383444501"/>
      <w:bookmarkStart w:id="1178" w:name="_Toc385594141"/>
      <w:bookmarkStart w:id="1179" w:name="_Toc385594533"/>
      <w:bookmarkStart w:id="1180" w:name="_Toc385594921"/>
      <w:bookmarkStart w:id="1181" w:name="_Toc388620772"/>
      <w:bookmarkStart w:id="1182" w:name="_Toc520895441"/>
      <w:r w:rsidRPr="00BD7D2C">
        <w:rPr>
          <w:rFonts w:eastAsia="MS Gothic" w:cs="Gill Sans Light"/>
          <w:bCs/>
          <w:caps/>
          <w:color w:val="444644"/>
          <w:szCs w:val="28"/>
        </w:rPr>
        <w:t xml:space="preserve">CA-3 (3) Control Enhancement </w:t>
      </w:r>
      <w:bookmarkEnd w:id="1175"/>
      <w:bookmarkEnd w:id="1176"/>
      <w:bookmarkEnd w:id="1177"/>
      <w:bookmarkEnd w:id="1178"/>
      <w:bookmarkEnd w:id="1179"/>
      <w:bookmarkEnd w:id="1180"/>
      <w:bookmarkEnd w:id="1181"/>
      <w:r w:rsidRPr="00BD7D2C">
        <w:rPr>
          <w:rFonts w:eastAsia="MS Gothic" w:cs="Gill Sans Light"/>
          <w:bCs/>
          <w:caps/>
          <w:color w:val="444644"/>
          <w:szCs w:val="28"/>
        </w:rPr>
        <w:t>(M) (H)</w:t>
      </w:r>
      <w:bookmarkEnd w:id="118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60"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3" w:name="_Toc520895442"/>
      <w:r w:rsidRPr="00BD7D2C">
        <w:rPr>
          <w:rFonts w:eastAsia="MS Gothic" w:cs="Gill Sans Light"/>
          <w:bCs/>
          <w:caps/>
          <w:color w:val="444644"/>
          <w:szCs w:val="28"/>
        </w:rPr>
        <w:t>CA-3 (5) Control Enhancement (H)</w:t>
      </w:r>
      <w:bookmarkEnd w:id="118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lastRenderedPageBreak/>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4" w:name="_Toc149090429"/>
      <w:bookmarkStart w:id="1185" w:name="_Toc383429595"/>
      <w:bookmarkStart w:id="1186" w:name="_Toc383433271"/>
      <w:bookmarkStart w:id="1187" w:name="_Toc383444503"/>
      <w:bookmarkStart w:id="1188" w:name="_Toc385594143"/>
      <w:bookmarkStart w:id="1189" w:name="_Toc385594535"/>
      <w:bookmarkStart w:id="1190" w:name="_Toc385594923"/>
      <w:bookmarkStart w:id="1191" w:name="_Toc388620774"/>
      <w:bookmarkStart w:id="1192" w:name="_Toc449543344"/>
      <w:bookmarkStart w:id="1193" w:name="_Toc520895443"/>
      <w:r w:rsidRPr="00BD7D2C">
        <w:rPr>
          <w:rFonts w:ascii="Gill Sans MT" w:eastAsia="MS Gothic" w:hAnsi="Gill Sans MT" w:cs="Gill Sans Light"/>
          <w:bCs/>
          <w:color w:val="444644"/>
          <w:sz w:val="28"/>
          <w:szCs w:val="28"/>
        </w:rPr>
        <w:t xml:space="preserve">CA-5 Plan of Action and Milestones </w:t>
      </w:r>
      <w:bookmarkEnd w:id="1184"/>
      <w:bookmarkEnd w:id="1185"/>
      <w:bookmarkEnd w:id="1186"/>
      <w:bookmarkEnd w:id="1187"/>
      <w:bookmarkEnd w:id="1188"/>
      <w:bookmarkEnd w:id="1189"/>
      <w:bookmarkEnd w:id="1190"/>
      <w:bookmarkEnd w:id="1191"/>
      <w:r w:rsidRPr="00BD7D2C">
        <w:rPr>
          <w:rFonts w:ascii="Gill Sans MT" w:eastAsia="MS Gothic" w:hAnsi="Gill Sans MT" w:cs="Gill Sans Light"/>
          <w:bCs/>
          <w:color w:val="444644"/>
          <w:sz w:val="28"/>
          <w:szCs w:val="28"/>
        </w:rPr>
        <w:t>(L) (M) (H)</w:t>
      </w:r>
      <w:bookmarkEnd w:id="1192"/>
      <w:bookmarkEnd w:id="119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30"/>
      <w:bookmarkStart w:id="1195" w:name="_Toc383429596"/>
      <w:bookmarkStart w:id="1196" w:name="_Toc383433272"/>
      <w:bookmarkStart w:id="1197" w:name="_Toc383444504"/>
      <w:bookmarkStart w:id="1198" w:name="_Toc385594144"/>
      <w:bookmarkStart w:id="1199" w:name="_Toc385594536"/>
      <w:bookmarkStart w:id="1200" w:name="_Toc385594924"/>
      <w:bookmarkStart w:id="1201" w:name="_Toc388620775"/>
      <w:bookmarkStart w:id="1202" w:name="_Toc449543345"/>
      <w:bookmarkStart w:id="1203" w:name="_Toc520895444"/>
      <w:r w:rsidRPr="00BD7D2C">
        <w:rPr>
          <w:rFonts w:ascii="Gill Sans MT" w:eastAsia="MS Gothic" w:hAnsi="Gill Sans MT" w:cs="Gill Sans Light"/>
          <w:bCs/>
          <w:color w:val="444644"/>
          <w:sz w:val="28"/>
          <w:szCs w:val="28"/>
        </w:rPr>
        <w:t xml:space="preserve">CA-6 Security Authorization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 xml:space="preserve">Assigns a senior-level executive or manager as the authorizing official for the information </w:t>
      </w:r>
      <w:proofErr w:type="gramStart"/>
      <w:r w:rsidRPr="00BD7D2C">
        <w:rPr>
          <w:rFonts w:eastAsia="Lucida Sans Unicode" w:cs="Calibri"/>
          <w:kern w:val="2"/>
        </w:rPr>
        <w:t>system;</w:t>
      </w:r>
      <w:proofErr w:type="gramEnd"/>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61"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1"/>
      <w:bookmarkStart w:id="1205" w:name="_Toc383429597"/>
      <w:bookmarkStart w:id="1206" w:name="_Toc383433273"/>
      <w:bookmarkStart w:id="1207" w:name="_Toc383444505"/>
      <w:bookmarkStart w:id="1208" w:name="_Toc385594145"/>
      <w:bookmarkStart w:id="1209" w:name="_Toc385594537"/>
      <w:bookmarkStart w:id="1210" w:name="_Toc385594925"/>
      <w:bookmarkStart w:id="1211" w:name="_Toc388620776"/>
      <w:bookmarkStart w:id="1212" w:name="_Toc449543346"/>
      <w:bookmarkStart w:id="1213" w:name="_Toc520895445"/>
      <w:r w:rsidRPr="00BD7D2C">
        <w:rPr>
          <w:rFonts w:ascii="Gill Sans MT" w:eastAsia="MS Gothic" w:hAnsi="Gill Sans MT" w:cs="Gill Sans Light"/>
          <w:bCs/>
          <w:color w:val="444644"/>
          <w:sz w:val="28"/>
          <w:szCs w:val="28"/>
        </w:rPr>
        <w:lastRenderedPageBreak/>
        <w:t xml:space="preserve">CA-7 Continuous Monitoring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xml:space="preserve">] to be </w:t>
      </w:r>
      <w:proofErr w:type="gramStart"/>
      <w:r w:rsidRPr="00BD7D2C">
        <w:rPr>
          <w:rFonts w:eastAsia="Lucida Sans Unicode" w:cs="Calibri"/>
          <w:kern w:val="2"/>
        </w:rPr>
        <w:t>monitored;</w:t>
      </w:r>
      <w:proofErr w:type="gramEnd"/>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xml:space="preserve">] for assessments supporting such </w:t>
      </w:r>
      <w:proofErr w:type="gramStart"/>
      <w:r w:rsidRPr="00BD7D2C">
        <w:rPr>
          <w:rFonts w:eastAsia="Lucida Sans Unicode" w:cs="Calibri"/>
          <w:kern w:val="2"/>
        </w:rPr>
        <w:t>monitoring;</w:t>
      </w:r>
      <w:proofErr w:type="gramEnd"/>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Ongoing security control assessments in accordance with the organizational continuous monitoring </w:t>
      </w:r>
      <w:proofErr w:type="gramStart"/>
      <w:r w:rsidRPr="00BD7D2C">
        <w:rPr>
          <w:rFonts w:eastAsia="Lucida Sans Unicode" w:cs="Calibri"/>
          <w:kern w:val="2"/>
        </w:rPr>
        <w:t>strategy;</w:t>
      </w:r>
      <w:proofErr w:type="gramEnd"/>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 xml:space="preserve">Ongoing security status monitoring of organization-defined metrics in accordance with the organizational continuous monitoring </w:t>
      </w:r>
      <w:proofErr w:type="gramStart"/>
      <w:r w:rsidRPr="00BD7D2C">
        <w:rPr>
          <w:rFonts w:eastAsia="Lucida Sans Unicode" w:cs="Calibri"/>
          <w:kern w:val="2"/>
        </w:rPr>
        <w:t>strategy;</w:t>
      </w:r>
      <w:proofErr w:type="gramEnd"/>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 xml:space="preserve">Correlation and analysis of security-related information generated by assessments and </w:t>
      </w:r>
      <w:proofErr w:type="gramStart"/>
      <w:r w:rsidRPr="00BD7D2C">
        <w:rPr>
          <w:rFonts w:eastAsia="Lucida Sans Unicode" w:cs="Calibri"/>
          <w:kern w:val="2"/>
        </w:rPr>
        <w:t>monitoring;</w:t>
      </w:r>
      <w:proofErr w:type="gramEnd"/>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344ECD4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w:t>
      </w:r>
      <w:proofErr w:type="gramStart"/>
      <w:r w:rsidRPr="00BD7D2C">
        <w:rPr>
          <w:rFonts w:eastAsia="Lucida Sans Unicode" w:cs="Calibri"/>
          <w:kern w:val="2"/>
        </w:rPr>
        <w:t>annually</w:t>
      </w:r>
      <w:proofErr w:type="gramEnd"/>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319C101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433B95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617079EB"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33020C0E"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70954D33"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4" w:name="_Toc383429599"/>
      <w:bookmarkStart w:id="1215" w:name="_Toc383433274"/>
      <w:bookmarkStart w:id="1216" w:name="_Toc383444506"/>
      <w:bookmarkStart w:id="1217" w:name="_Toc385594146"/>
      <w:bookmarkStart w:id="1218" w:name="_Toc385594538"/>
      <w:bookmarkStart w:id="1219" w:name="_Toc385594926"/>
      <w:bookmarkStart w:id="1220" w:name="_Toc388620777"/>
      <w:bookmarkStart w:id="1221" w:name="_Toc520895446"/>
      <w:r w:rsidRPr="00BD7D2C">
        <w:rPr>
          <w:rFonts w:eastAsia="MS Gothic" w:cs="Gill Sans Light"/>
          <w:bCs/>
          <w:caps/>
          <w:color w:val="444644"/>
          <w:szCs w:val="28"/>
        </w:rPr>
        <w:t xml:space="preserve">CA-7 (1) Control Enhancement </w:t>
      </w:r>
      <w:bookmarkEnd w:id="1214"/>
      <w:bookmarkEnd w:id="1215"/>
      <w:bookmarkEnd w:id="1216"/>
      <w:bookmarkEnd w:id="1217"/>
      <w:bookmarkEnd w:id="1218"/>
      <w:bookmarkEnd w:id="1219"/>
      <w:bookmarkEnd w:id="1220"/>
      <w:r w:rsidRPr="00BD7D2C">
        <w:rPr>
          <w:rFonts w:eastAsia="MS Gothic" w:cs="Gill Sans Light"/>
          <w:bCs/>
          <w:caps/>
          <w:color w:val="444644"/>
          <w:szCs w:val="28"/>
        </w:rPr>
        <w:t>(M) (H)</w:t>
      </w:r>
      <w:bookmarkEnd w:id="122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2" w:name="_Toc520895447"/>
      <w:r w:rsidRPr="00BD7D2C">
        <w:rPr>
          <w:rFonts w:eastAsia="MS Gothic" w:cs="Gill Sans Light"/>
          <w:bCs/>
          <w:caps/>
          <w:color w:val="444644"/>
          <w:szCs w:val="28"/>
        </w:rPr>
        <w:t>CA-7 (3) Control Enhancement (H)</w:t>
      </w:r>
      <w:bookmarkEnd w:id="122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3" w:name="_Toc383429600"/>
      <w:bookmarkStart w:id="1224" w:name="_Toc383433275"/>
      <w:bookmarkStart w:id="1225" w:name="_Toc383444507"/>
      <w:bookmarkStart w:id="1226" w:name="_Toc385594147"/>
      <w:bookmarkStart w:id="1227" w:name="_Toc385594539"/>
      <w:bookmarkStart w:id="1228" w:name="_Toc385594927"/>
      <w:bookmarkStart w:id="1229" w:name="_Toc388620778"/>
      <w:bookmarkStart w:id="1230" w:name="_Toc449543347"/>
      <w:bookmarkStart w:id="1231" w:name="_Toc520895448"/>
      <w:r w:rsidRPr="00BD7D2C">
        <w:rPr>
          <w:rFonts w:ascii="Gill Sans MT" w:eastAsia="MS Gothic" w:hAnsi="Gill Sans MT" w:cs="Gill Sans Light"/>
          <w:bCs/>
          <w:color w:val="444644"/>
          <w:sz w:val="28"/>
          <w:szCs w:val="28"/>
        </w:rPr>
        <w:t xml:space="preserve">CA-8 Penetration Testing </w:t>
      </w:r>
      <w:bookmarkEnd w:id="1223"/>
      <w:bookmarkEnd w:id="1224"/>
      <w:bookmarkEnd w:id="1225"/>
      <w:bookmarkEnd w:id="1226"/>
      <w:bookmarkEnd w:id="1227"/>
      <w:bookmarkEnd w:id="1228"/>
      <w:bookmarkEnd w:id="1229"/>
      <w:r w:rsidRPr="00BD7D2C">
        <w:rPr>
          <w:rFonts w:ascii="Gill Sans MT" w:eastAsia="MS Gothic" w:hAnsi="Gill Sans MT" w:cs="Gill Sans Light"/>
          <w:bCs/>
          <w:color w:val="444644"/>
          <w:sz w:val="28"/>
          <w:szCs w:val="28"/>
        </w:rPr>
        <w:t>(M) (H)</w:t>
      </w:r>
      <w:bookmarkEnd w:id="1230"/>
      <w:bookmarkEnd w:id="123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2" w:name="_Toc383429602"/>
      <w:bookmarkStart w:id="1233" w:name="_Toc383433276"/>
      <w:bookmarkStart w:id="1234" w:name="_Toc383444508"/>
      <w:bookmarkStart w:id="1235" w:name="_Toc385594148"/>
      <w:bookmarkStart w:id="1236" w:name="_Toc385594540"/>
      <w:bookmarkStart w:id="1237" w:name="_Toc385594928"/>
      <w:bookmarkStart w:id="1238" w:name="_Toc388620779"/>
      <w:bookmarkStart w:id="1239" w:name="_Toc520895449"/>
      <w:r w:rsidRPr="00BD7D2C">
        <w:rPr>
          <w:rFonts w:eastAsia="MS Gothic" w:cs="Gill Sans Light"/>
          <w:bCs/>
          <w:caps/>
          <w:color w:val="444644"/>
          <w:szCs w:val="28"/>
        </w:rPr>
        <w:t xml:space="preserve">CA-8 (1) Control Enhancement </w:t>
      </w:r>
      <w:bookmarkEnd w:id="1232"/>
      <w:bookmarkEnd w:id="1233"/>
      <w:bookmarkEnd w:id="1234"/>
      <w:bookmarkEnd w:id="1235"/>
      <w:bookmarkEnd w:id="1236"/>
      <w:bookmarkEnd w:id="1237"/>
      <w:bookmarkEnd w:id="1238"/>
      <w:r w:rsidRPr="00BD7D2C">
        <w:rPr>
          <w:rFonts w:eastAsia="MS Gothic" w:cs="Gill Sans Light"/>
          <w:bCs/>
          <w:caps/>
          <w:color w:val="444644"/>
          <w:szCs w:val="28"/>
        </w:rPr>
        <w:t>(M) (H)</w:t>
      </w:r>
      <w:bookmarkEnd w:id="123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0" w:name="_Toc383429603"/>
      <w:bookmarkStart w:id="1241" w:name="_Toc383433277"/>
      <w:bookmarkStart w:id="1242" w:name="_Toc383444509"/>
      <w:bookmarkStart w:id="1243" w:name="_Toc385594149"/>
      <w:bookmarkStart w:id="1244" w:name="_Toc385594541"/>
      <w:bookmarkStart w:id="1245" w:name="_Toc385594929"/>
      <w:bookmarkStart w:id="1246" w:name="_Toc388620780"/>
      <w:bookmarkStart w:id="1247" w:name="_Toc449543348"/>
      <w:bookmarkStart w:id="1248" w:name="_Toc520895450"/>
      <w:r w:rsidRPr="00BD7D2C">
        <w:rPr>
          <w:rFonts w:ascii="Gill Sans MT" w:eastAsia="MS Gothic" w:hAnsi="Gill Sans MT" w:cs="Gill Sans Light"/>
          <w:bCs/>
          <w:color w:val="444644"/>
          <w:sz w:val="28"/>
          <w:szCs w:val="28"/>
        </w:rPr>
        <w:t xml:space="preserve">CA-9 Internal System Connections (L) </w:t>
      </w:r>
      <w:bookmarkEnd w:id="1240"/>
      <w:bookmarkEnd w:id="1241"/>
      <w:bookmarkEnd w:id="1242"/>
      <w:bookmarkEnd w:id="1243"/>
      <w:bookmarkEnd w:id="1244"/>
      <w:bookmarkEnd w:id="1245"/>
      <w:bookmarkEnd w:id="1246"/>
      <w:r w:rsidRPr="00BD7D2C">
        <w:rPr>
          <w:rFonts w:ascii="Gill Sans MT" w:eastAsia="MS Gothic" w:hAnsi="Gill Sans MT" w:cs="Gill Sans Light"/>
          <w:bCs/>
          <w:color w:val="444644"/>
          <w:sz w:val="28"/>
          <w:szCs w:val="28"/>
        </w:rPr>
        <w:t>(M) (H)</w:t>
      </w:r>
      <w:bookmarkEnd w:id="1247"/>
      <w:bookmarkEnd w:id="124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lastRenderedPageBreak/>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49" w:name="_Toc383429604"/>
      <w:bookmarkStart w:id="1250" w:name="_Toc383433278"/>
      <w:bookmarkStart w:id="1251" w:name="_Toc383444510"/>
      <w:bookmarkStart w:id="1252" w:name="_Toc385594150"/>
      <w:bookmarkStart w:id="1253" w:name="_Toc385594542"/>
      <w:bookmarkStart w:id="1254" w:name="_Toc385594930"/>
      <w:bookmarkStart w:id="1255" w:name="_Toc449543349"/>
      <w:bookmarkStart w:id="1256" w:name="_Toc520895451"/>
      <w:bookmarkStart w:id="1257" w:name="_Toc46408676"/>
      <w:r w:rsidRPr="00403049">
        <w:rPr>
          <w:rFonts w:ascii="Gill Sans MT" w:eastAsia="MS Gothic" w:hAnsi="Gill Sans MT"/>
          <w:color w:val="646564"/>
        </w:rPr>
        <w:t>Configuration Management (CM)</w:t>
      </w:r>
      <w:bookmarkEnd w:id="1249"/>
      <w:bookmarkEnd w:id="1250"/>
      <w:bookmarkEnd w:id="1251"/>
      <w:bookmarkEnd w:id="1252"/>
      <w:bookmarkEnd w:id="1253"/>
      <w:bookmarkEnd w:id="1254"/>
      <w:bookmarkEnd w:id="1255"/>
      <w:bookmarkEnd w:id="1256"/>
      <w:bookmarkEnd w:id="125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58" w:name="_Toc449543351"/>
      <w:bookmarkStart w:id="1259" w:name="_Toc520895452"/>
      <w:r w:rsidRPr="00F9587F">
        <w:rPr>
          <w:rFonts w:ascii="Gill Sans MT" w:eastAsia="MS Gothic" w:hAnsi="Gill Sans MT" w:cs="Gill Sans Light"/>
          <w:bCs/>
          <w:color w:val="444644"/>
          <w:sz w:val="28"/>
          <w:szCs w:val="28"/>
        </w:rPr>
        <w:t>CM-1 Configuration Management Policies and Procedures (H)</w:t>
      </w:r>
      <w:bookmarkEnd w:id="1258"/>
      <w:bookmarkEnd w:id="125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149090473"/>
      <w:bookmarkStart w:id="1261" w:name="_Toc383429606"/>
      <w:bookmarkStart w:id="1262" w:name="_Toc383433280"/>
      <w:bookmarkStart w:id="1263" w:name="_Toc383444512"/>
      <w:bookmarkStart w:id="1264" w:name="_Toc385594152"/>
      <w:bookmarkStart w:id="1265" w:name="_Toc385594544"/>
      <w:bookmarkStart w:id="1266" w:name="_Toc385594932"/>
      <w:bookmarkStart w:id="1267" w:name="_Toc388620782"/>
      <w:bookmarkStart w:id="1268" w:name="_Toc449543352"/>
      <w:bookmarkStart w:id="1269" w:name="_Toc520895453"/>
      <w:r w:rsidRPr="00F9587F">
        <w:rPr>
          <w:rFonts w:ascii="Gill Sans MT" w:eastAsia="MS Gothic" w:hAnsi="Gill Sans MT" w:cs="Gill Sans Light"/>
          <w:bCs/>
          <w:color w:val="444644"/>
          <w:sz w:val="28"/>
          <w:szCs w:val="28"/>
        </w:rPr>
        <w:t xml:space="preserve">CM-2 Baseline Configuration </w:t>
      </w:r>
      <w:bookmarkEnd w:id="1260"/>
      <w:bookmarkEnd w:id="1261"/>
      <w:bookmarkEnd w:id="1262"/>
      <w:bookmarkEnd w:id="1263"/>
      <w:bookmarkEnd w:id="1264"/>
      <w:bookmarkEnd w:id="1265"/>
      <w:bookmarkEnd w:id="1266"/>
      <w:bookmarkEnd w:id="1267"/>
      <w:r w:rsidRPr="00F9587F">
        <w:rPr>
          <w:rFonts w:ascii="Gill Sans MT" w:eastAsia="MS Gothic" w:hAnsi="Gill Sans MT" w:cs="Gill Sans Light"/>
          <w:bCs/>
          <w:color w:val="444644"/>
          <w:sz w:val="28"/>
          <w:szCs w:val="28"/>
        </w:rPr>
        <w:t>(L) (M) (H)</w:t>
      </w:r>
      <w:bookmarkEnd w:id="1268"/>
      <w:bookmarkEnd w:id="126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0" w:name="_Toc520895454"/>
      <w:r w:rsidRPr="00F9587F">
        <w:rPr>
          <w:rFonts w:eastAsia="MS Gothic" w:cs="Gill Sans Light"/>
          <w:bCs/>
          <w:caps/>
          <w:color w:val="444644"/>
          <w:szCs w:val="28"/>
        </w:rPr>
        <w:t>CM-2 (1) Control Enhancement (H)</w:t>
      </w:r>
      <w:bookmarkEnd w:id="127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proofErr w:type="gramStart"/>
      <w:r w:rsidRPr="00F9587F">
        <w:rPr>
          <w:rFonts w:eastAsia="Lucida Sans Unicode" w:cs="Calibri"/>
          <w:bCs/>
          <w:kern w:val="2"/>
        </w:rPr>
        <w:t>];</w:t>
      </w:r>
      <w:proofErr w:type="gramEnd"/>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1" w:name="_Toc385594154"/>
      <w:bookmarkStart w:id="1272" w:name="_Toc385594546"/>
      <w:bookmarkStart w:id="1273" w:name="_Toc385594934"/>
      <w:bookmarkStart w:id="1274" w:name="_Toc388620784"/>
      <w:bookmarkStart w:id="1275" w:name="_Toc520895455"/>
      <w:r w:rsidRPr="00F9587F">
        <w:rPr>
          <w:rFonts w:eastAsia="MS Gothic" w:cs="Gill Sans Light"/>
          <w:bCs/>
          <w:caps/>
          <w:color w:val="444644"/>
          <w:szCs w:val="28"/>
        </w:rPr>
        <w:t xml:space="preserve">CM-2 (2) Control Enhancement </w:t>
      </w:r>
      <w:bookmarkEnd w:id="1271"/>
      <w:bookmarkEnd w:id="1272"/>
      <w:bookmarkEnd w:id="1273"/>
      <w:bookmarkEnd w:id="1274"/>
      <w:r w:rsidRPr="00F9587F">
        <w:rPr>
          <w:rFonts w:eastAsia="MS Gothic" w:cs="Gill Sans Light"/>
          <w:bCs/>
          <w:caps/>
          <w:color w:val="444644"/>
          <w:szCs w:val="28"/>
        </w:rPr>
        <w:t>(M) (H)</w:t>
      </w:r>
      <w:bookmarkEnd w:id="127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6" w:name="_Toc383429609"/>
      <w:bookmarkStart w:id="1277" w:name="_Toc383433282"/>
      <w:bookmarkStart w:id="1278" w:name="_Toc383444514"/>
      <w:bookmarkStart w:id="1279" w:name="_Toc385594155"/>
      <w:bookmarkStart w:id="1280" w:name="_Toc385594547"/>
      <w:bookmarkStart w:id="1281" w:name="_Toc385594935"/>
      <w:bookmarkStart w:id="1282" w:name="_Toc388620785"/>
      <w:bookmarkStart w:id="1283" w:name="_Toc520895456"/>
      <w:r w:rsidRPr="00F9587F">
        <w:rPr>
          <w:rFonts w:eastAsia="MS Gothic" w:cs="Gill Sans Light"/>
          <w:bCs/>
          <w:caps/>
          <w:color w:val="444644"/>
          <w:szCs w:val="28"/>
        </w:rPr>
        <w:t xml:space="preserve">CM-2 (3) Control Enhancement </w:t>
      </w:r>
      <w:bookmarkEnd w:id="1276"/>
      <w:bookmarkEnd w:id="1277"/>
      <w:bookmarkEnd w:id="1278"/>
      <w:bookmarkEnd w:id="1279"/>
      <w:bookmarkEnd w:id="1280"/>
      <w:bookmarkEnd w:id="1281"/>
      <w:bookmarkEnd w:id="1282"/>
      <w:r w:rsidRPr="00F9587F">
        <w:rPr>
          <w:rFonts w:eastAsia="MS Gothic" w:cs="Gill Sans Light"/>
          <w:bCs/>
          <w:caps/>
          <w:color w:val="444644"/>
          <w:szCs w:val="28"/>
        </w:rPr>
        <w:t>(H)</w:t>
      </w:r>
      <w:bookmarkEnd w:id="128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w:t>
      </w:r>
      <w:proofErr w:type="gramStart"/>
      <w:r w:rsidRPr="00F9587F">
        <w:rPr>
          <w:rFonts w:eastAsia="Lucida Sans Unicode" w:cs="Calibri"/>
          <w:i/>
          <w:kern w:val="2"/>
        </w:rPr>
        <w:t xml:space="preserve">components </w:t>
      </w:r>
      <w:r w:rsidRPr="00F9587F">
        <w:rPr>
          <w:rFonts w:eastAsia="MS Mincho" w:cs="Calibri"/>
          <w:bCs/>
        </w:rPr>
        <w:t>]</w:t>
      </w:r>
      <w:proofErr w:type="gramEnd"/>
      <w:r w:rsidRPr="00F9587F">
        <w:rPr>
          <w:rFonts w:eastAsia="MS Mincho" w:cs="Calibri"/>
          <w:bCs/>
        </w:rPr>
        <w:t xml:space="preserve">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4" w:name="_Toc383429610"/>
      <w:bookmarkStart w:id="1285" w:name="_Toc383433283"/>
      <w:bookmarkStart w:id="1286" w:name="_Toc383444515"/>
      <w:bookmarkStart w:id="1287" w:name="_Toc385594156"/>
      <w:bookmarkStart w:id="1288" w:name="_Toc385594548"/>
      <w:bookmarkStart w:id="1289" w:name="_Toc385594936"/>
      <w:bookmarkStart w:id="1290" w:name="_Toc388620786"/>
      <w:bookmarkStart w:id="1291" w:name="_Toc520895457"/>
      <w:r w:rsidRPr="00F9587F">
        <w:rPr>
          <w:rFonts w:eastAsia="MS Gothic" w:cs="Gill Sans Light"/>
          <w:bCs/>
          <w:caps/>
          <w:color w:val="444644"/>
          <w:szCs w:val="28"/>
        </w:rPr>
        <w:lastRenderedPageBreak/>
        <w:t xml:space="preserve">CM-2 (7) Control Enhancement </w:t>
      </w:r>
      <w:bookmarkEnd w:id="1284"/>
      <w:bookmarkEnd w:id="1285"/>
      <w:bookmarkEnd w:id="1286"/>
      <w:bookmarkEnd w:id="1287"/>
      <w:bookmarkEnd w:id="1288"/>
      <w:bookmarkEnd w:id="1289"/>
      <w:bookmarkEnd w:id="1290"/>
      <w:r w:rsidRPr="00F9587F">
        <w:rPr>
          <w:rFonts w:eastAsia="MS Gothic" w:cs="Gill Sans Light"/>
          <w:bCs/>
          <w:caps/>
          <w:color w:val="444644"/>
          <w:szCs w:val="28"/>
        </w:rPr>
        <w:t>(M) (H)</w:t>
      </w:r>
      <w:bookmarkEnd w:id="129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2" w:name="_Toc149090474"/>
      <w:bookmarkStart w:id="1293" w:name="_Toc383429611"/>
      <w:bookmarkStart w:id="1294" w:name="_Toc383433284"/>
      <w:bookmarkStart w:id="1295" w:name="_Toc383444516"/>
      <w:bookmarkStart w:id="1296" w:name="_Toc385594157"/>
      <w:bookmarkStart w:id="1297" w:name="_Toc385594549"/>
      <w:bookmarkStart w:id="1298" w:name="_Toc385594937"/>
      <w:bookmarkStart w:id="1299" w:name="_Toc388620787"/>
      <w:bookmarkStart w:id="1300" w:name="_Toc449543353"/>
      <w:bookmarkStart w:id="1301" w:name="_Toc520895458"/>
      <w:r w:rsidRPr="00F9587F">
        <w:rPr>
          <w:rFonts w:ascii="Gill Sans MT" w:eastAsia="MS Gothic" w:hAnsi="Gill Sans MT" w:cs="Gill Sans Light"/>
          <w:bCs/>
          <w:color w:val="444644"/>
          <w:sz w:val="28"/>
          <w:szCs w:val="28"/>
        </w:rPr>
        <w:t xml:space="preserve">CM-3 Configuration Change Control </w:t>
      </w:r>
      <w:bookmarkEnd w:id="1292"/>
      <w:bookmarkEnd w:id="1293"/>
      <w:bookmarkEnd w:id="1294"/>
      <w:bookmarkEnd w:id="1295"/>
      <w:bookmarkEnd w:id="1296"/>
      <w:bookmarkEnd w:id="1297"/>
      <w:bookmarkEnd w:id="1298"/>
      <w:bookmarkEnd w:id="1299"/>
      <w:r w:rsidRPr="00F9587F">
        <w:rPr>
          <w:rFonts w:ascii="Gill Sans MT" w:eastAsia="MS Gothic" w:hAnsi="Gill Sans MT" w:cs="Gill Sans Light"/>
          <w:bCs/>
          <w:color w:val="444644"/>
          <w:sz w:val="28"/>
          <w:szCs w:val="28"/>
        </w:rPr>
        <w:t>(M) (H)</w:t>
      </w:r>
      <w:bookmarkEnd w:id="1300"/>
      <w:bookmarkEnd w:id="130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Determines the types of changes to the information system that are configuration-</w:t>
      </w:r>
      <w:proofErr w:type="gramStart"/>
      <w:r w:rsidRPr="00F9587F">
        <w:rPr>
          <w:rFonts w:eastAsia="Lucida Sans Unicode" w:cs="Calibri"/>
          <w:kern w:val="2"/>
        </w:rPr>
        <w:t>controlled;</w:t>
      </w:r>
      <w:proofErr w:type="gramEnd"/>
      <w:r w:rsidRPr="00F9587F">
        <w:rPr>
          <w:rFonts w:eastAsia="Lucida Sans Unicode" w:cs="Calibri"/>
          <w:kern w:val="2"/>
        </w:rPr>
        <w:t xml:space="preserve">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w:t>
      </w:r>
      <w:proofErr w:type="gramStart"/>
      <w:r w:rsidRPr="00F9587F">
        <w:rPr>
          <w:rFonts w:eastAsia="Lucida Sans Unicode" w:cs="Calibri"/>
          <w:kern w:val="2"/>
        </w:rPr>
        <w:t>analyses;</w:t>
      </w:r>
      <w:proofErr w:type="gramEnd"/>
      <w:r w:rsidRPr="00F9587F">
        <w:rPr>
          <w:rFonts w:eastAsia="Lucida Sans Unicode" w:cs="Calibri"/>
          <w:kern w:val="2"/>
        </w:rPr>
        <w:t xml:space="preserve">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ocuments configuration change decisions associated with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proofErr w:type="gramStart"/>
      <w:r w:rsidRPr="00F9587F">
        <w:rPr>
          <w:rFonts w:ascii="Times New Roman" w:eastAsia="Lucida Sans Unicode" w:hAnsi="Times New Roman" w:cs="Times New Roman"/>
          <w:color w:val="000000"/>
          <w:kern w:val="2"/>
          <w:sz w:val="20"/>
          <w:szCs w:val="20"/>
        </w:rPr>
        <w:t>];</w:t>
      </w:r>
      <w:proofErr w:type="gramEnd"/>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lastRenderedPageBreak/>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2" w:name="_Toc520895459"/>
      <w:r w:rsidRPr="00F9587F">
        <w:rPr>
          <w:rFonts w:eastAsia="MS Gothic" w:cs="Gill Sans Light"/>
          <w:bCs/>
          <w:caps/>
          <w:color w:val="444644"/>
          <w:szCs w:val="28"/>
        </w:rPr>
        <w:lastRenderedPageBreak/>
        <w:t>CM-3 (1) Control Enhancement (H)</w:t>
      </w:r>
      <w:bookmarkEnd w:id="130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Document proposed changes to the information </w:t>
      </w:r>
      <w:proofErr w:type="gramStart"/>
      <w:r w:rsidRPr="00F9587F">
        <w:rPr>
          <w:rFonts w:eastAsia="Lucida Sans Unicode" w:cs="Calibri"/>
          <w:kern w:val="2"/>
        </w:rPr>
        <w:t>system;</w:t>
      </w:r>
      <w:proofErr w:type="gramEnd"/>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xml:space="preserve">] of proposed changes to the information system and request change </w:t>
      </w:r>
      <w:proofErr w:type="gramStart"/>
      <w:r w:rsidRPr="00F9587F">
        <w:rPr>
          <w:rFonts w:eastAsia="Lucida Sans Unicode" w:cs="Calibri"/>
          <w:kern w:val="2"/>
        </w:rPr>
        <w:t>approval;</w:t>
      </w:r>
      <w:proofErr w:type="gramEnd"/>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proofErr w:type="gramStart"/>
      <w:r w:rsidRPr="00F9587F">
        <w:rPr>
          <w:rFonts w:eastAsia="Lucida Sans Unicode" w:cs="Calibri"/>
          <w:kern w:val="2"/>
        </w:rPr>
        <w:t>];</w:t>
      </w:r>
      <w:proofErr w:type="gramEnd"/>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 xml:space="preserve">Prohibit changes to the information system until designated approvals are </w:t>
      </w:r>
      <w:proofErr w:type="gramStart"/>
      <w:r w:rsidRPr="00F9587F">
        <w:rPr>
          <w:rFonts w:eastAsia="Lucida Sans Unicode" w:cs="Calibri"/>
          <w:kern w:val="2"/>
        </w:rPr>
        <w:t>received;</w:t>
      </w:r>
      <w:proofErr w:type="gramEnd"/>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3" w:name="_Toc520895460"/>
      <w:r w:rsidRPr="00F9587F">
        <w:rPr>
          <w:rFonts w:eastAsia="MS Gothic" w:cs="Gill Sans Light"/>
          <w:bCs/>
          <w:caps/>
          <w:color w:val="444644"/>
          <w:szCs w:val="28"/>
        </w:rPr>
        <w:lastRenderedPageBreak/>
        <w:t>CM-3 (2) Control Enhancement (M)(H)</w:t>
      </w:r>
      <w:bookmarkEnd w:id="130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61"/>
      <w:r w:rsidRPr="00F9587F">
        <w:rPr>
          <w:rFonts w:eastAsia="MS Gothic" w:cs="Gill Sans Light"/>
          <w:bCs/>
          <w:caps/>
          <w:color w:val="444644"/>
          <w:szCs w:val="28"/>
        </w:rPr>
        <w:t>CM-3 (4) Enhancement (H)</w:t>
      </w:r>
      <w:bookmarkEnd w:id="130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2"/>
      <w:r w:rsidRPr="00F9587F">
        <w:rPr>
          <w:rFonts w:eastAsia="MS Gothic" w:cs="Gill Sans Light"/>
          <w:bCs/>
          <w:caps/>
          <w:color w:val="444644"/>
          <w:szCs w:val="28"/>
        </w:rPr>
        <w:t>CM-3 (6) Enhancement (H)</w:t>
      </w:r>
      <w:bookmarkEnd w:id="130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lastRenderedPageBreak/>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6" w:name="_Toc383428880"/>
      <w:bookmarkStart w:id="1307" w:name="_Toc383429612"/>
      <w:bookmarkStart w:id="1308" w:name="_Toc383430338"/>
      <w:bookmarkStart w:id="1309" w:name="_Toc383430935"/>
      <w:bookmarkStart w:id="1310" w:name="_Toc383432077"/>
      <w:bookmarkStart w:id="1311" w:name="_Toc383428881"/>
      <w:bookmarkStart w:id="1312" w:name="_Toc383429613"/>
      <w:bookmarkStart w:id="1313" w:name="_Toc383430339"/>
      <w:bookmarkStart w:id="1314" w:name="_Toc383430936"/>
      <w:bookmarkStart w:id="1315" w:name="_Toc383432078"/>
      <w:bookmarkStart w:id="1316" w:name="_Toc383428882"/>
      <w:bookmarkStart w:id="1317" w:name="_Toc383429614"/>
      <w:bookmarkStart w:id="1318" w:name="_Toc383430340"/>
      <w:bookmarkStart w:id="1319" w:name="_Toc383430937"/>
      <w:bookmarkStart w:id="1320" w:name="_Toc383432079"/>
      <w:bookmarkStart w:id="1321" w:name="_Toc383428883"/>
      <w:bookmarkStart w:id="1322" w:name="_Toc383429615"/>
      <w:bookmarkStart w:id="1323" w:name="_Toc383430341"/>
      <w:bookmarkStart w:id="1324" w:name="_Toc383430938"/>
      <w:bookmarkStart w:id="1325" w:name="_Toc383432080"/>
      <w:bookmarkStart w:id="1326" w:name="_Toc383428884"/>
      <w:bookmarkStart w:id="1327" w:name="_Toc383429616"/>
      <w:bookmarkStart w:id="1328" w:name="_Toc383430342"/>
      <w:bookmarkStart w:id="1329" w:name="_Toc383430939"/>
      <w:bookmarkStart w:id="1330" w:name="_Toc383432081"/>
      <w:bookmarkStart w:id="1331" w:name="_Toc383428906"/>
      <w:bookmarkStart w:id="1332" w:name="_Toc383429638"/>
      <w:bookmarkStart w:id="1333" w:name="_Toc383430364"/>
      <w:bookmarkStart w:id="1334" w:name="_Toc383430961"/>
      <w:bookmarkStart w:id="1335" w:name="_Toc383432103"/>
      <w:bookmarkStart w:id="1336" w:name="_Toc383428914"/>
      <w:bookmarkStart w:id="1337" w:name="_Toc383429646"/>
      <w:bookmarkStart w:id="1338" w:name="_Toc383430372"/>
      <w:bookmarkStart w:id="1339" w:name="_Toc383430969"/>
      <w:bookmarkStart w:id="1340" w:name="_Toc383432111"/>
      <w:bookmarkStart w:id="1341" w:name="_Toc149090475"/>
      <w:bookmarkStart w:id="1342" w:name="_Toc383429647"/>
      <w:bookmarkStart w:id="1343" w:name="_Toc383433285"/>
      <w:bookmarkStart w:id="1344" w:name="_Toc383444517"/>
      <w:bookmarkStart w:id="1345" w:name="_Toc385594158"/>
      <w:bookmarkStart w:id="1346" w:name="_Toc385594550"/>
      <w:bookmarkStart w:id="1347" w:name="_Toc385594938"/>
      <w:bookmarkStart w:id="1348" w:name="_Toc388620788"/>
      <w:bookmarkStart w:id="1349" w:name="_Toc449543354"/>
      <w:bookmarkStart w:id="1350" w:name="_Toc520895463"/>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F9587F">
        <w:rPr>
          <w:rFonts w:ascii="Gill Sans MT" w:eastAsia="MS Gothic" w:hAnsi="Gill Sans MT" w:cs="Gill Sans Light"/>
          <w:bCs/>
          <w:color w:val="444644"/>
          <w:sz w:val="28"/>
          <w:szCs w:val="28"/>
        </w:rPr>
        <w:t xml:space="preserve">CM-4 Security Impact Analysis </w:t>
      </w:r>
      <w:bookmarkEnd w:id="1341"/>
      <w:bookmarkEnd w:id="1342"/>
      <w:bookmarkEnd w:id="1343"/>
      <w:bookmarkEnd w:id="1344"/>
      <w:bookmarkEnd w:id="1345"/>
      <w:bookmarkEnd w:id="1346"/>
      <w:bookmarkEnd w:id="1347"/>
      <w:bookmarkEnd w:id="1348"/>
      <w:r w:rsidRPr="00F9587F">
        <w:rPr>
          <w:rFonts w:ascii="Gill Sans MT" w:eastAsia="MS Gothic" w:hAnsi="Gill Sans MT" w:cs="Gill Sans Light"/>
          <w:bCs/>
          <w:color w:val="444644"/>
          <w:sz w:val="28"/>
          <w:szCs w:val="28"/>
        </w:rPr>
        <w:t>(L) (M) (H)</w:t>
      </w:r>
      <w:bookmarkEnd w:id="1349"/>
      <w:bookmarkEnd w:id="135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1" w:name="_Toc520895464"/>
      <w:r w:rsidRPr="00F9587F">
        <w:rPr>
          <w:rFonts w:eastAsia="MS Gothic" w:cs="Gill Sans Light"/>
          <w:bCs/>
          <w:caps/>
          <w:color w:val="444644"/>
          <w:szCs w:val="28"/>
        </w:rPr>
        <w:t>CM-4 (1) Control Enhancement (H)</w:t>
      </w:r>
      <w:bookmarkEnd w:id="135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2" w:name="_Toc149090476"/>
      <w:bookmarkStart w:id="1353" w:name="_Toc383429648"/>
      <w:bookmarkStart w:id="1354" w:name="_Toc383433286"/>
      <w:bookmarkStart w:id="1355" w:name="_Toc383444518"/>
      <w:bookmarkStart w:id="1356" w:name="_Toc385594159"/>
      <w:bookmarkStart w:id="1357" w:name="_Toc385594551"/>
      <w:bookmarkStart w:id="1358" w:name="_Toc385594939"/>
      <w:bookmarkStart w:id="1359" w:name="_Toc388620789"/>
      <w:bookmarkStart w:id="1360" w:name="_Toc449543355"/>
      <w:bookmarkStart w:id="1361" w:name="_Toc520895465"/>
      <w:r w:rsidRPr="00F9587F">
        <w:rPr>
          <w:rFonts w:ascii="Gill Sans MT" w:eastAsia="MS Gothic" w:hAnsi="Gill Sans MT" w:cs="Gill Sans Light"/>
          <w:bCs/>
          <w:color w:val="444644"/>
          <w:sz w:val="28"/>
          <w:szCs w:val="28"/>
        </w:rPr>
        <w:lastRenderedPageBreak/>
        <w:t xml:space="preserve">CM-5 Access Restrictions for Change </w:t>
      </w:r>
      <w:bookmarkEnd w:id="1352"/>
      <w:bookmarkEnd w:id="1353"/>
      <w:bookmarkEnd w:id="1354"/>
      <w:bookmarkEnd w:id="1355"/>
      <w:bookmarkEnd w:id="1356"/>
      <w:bookmarkEnd w:id="1357"/>
      <w:bookmarkEnd w:id="1358"/>
      <w:bookmarkEnd w:id="1359"/>
      <w:r w:rsidRPr="00F9587F">
        <w:rPr>
          <w:rFonts w:ascii="Gill Sans MT" w:eastAsia="MS Gothic" w:hAnsi="Gill Sans MT" w:cs="Gill Sans Light"/>
          <w:bCs/>
          <w:color w:val="444644"/>
          <w:sz w:val="28"/>
          <w:szCs w:val="28"/>
        </w:rPr>
        <w:t>(M) (H)</w:t>
      </w:r>
      <w:bookmarkEnd w:id="1360"/>
      <w:bookmarkEnd w:id="136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2" w:name="_Toc383429650"/>
      <w:bookmarkStart w:id="1363" w:name="_Toc383433287"/>
      <w:bookmarkStart w:id="1364" w:name="_Toc383444519"/>
      <w:bookmarkStart w:id="1365" w:name="_Toc385594160"/>
      <w:bookmarkStart w:id="1366" w:name="_Toc385594552"/>
      <w:bookmarkStart w:id="1367" w:name="_Toc385594940"/>
      <w:bookmarkStart w:id="1368" w:name="_Toc388620790"/>
      <w:bookmarkStart w:id="1369" w:name="_Toc520895466"/>
      <w:r w:rsidRPr="00F9587F">
        <w:rPr>
          <w:rFonts w:eastAsia="MS Gothic" w:cs="Gill Sans Light"/>
          <w:bCs/>
          <w:caps/>
          <w:color w:val="444644"/>
          <w:szCs w:val="28"/>
        </w:rPr>
        <w:t xml:space="preserve">CM-5 (1) Control Enhancement </w:t>
      </w:r>
      <w:bookmarkEnd w:id="1362"/>
      <w:bookmarkEnd w:id="1363"/>
      <w:bookmarkEnd w:id="1364"/>
      <w:bookmarkEnd w:id="1365"/>
      <w:bookmarkEnd w:id="1366"/>
      <w:bookmarkEnd w:id="1367"/>
      <w:bookmarkEnd w:id="1368"/>
      <w:r w:rsidRPr="00F9587F">
        <w:rPr>
          <w:rFonts w:eastAsia="MS Gothic" w:cs="Gill Sans Light"/>
          <w:bCs/>
          <w:caps/>
          <w:color w:val="444644"/>
          <w:szCs w:val="28"/>
        </w:rPr>
        <w:t>(M) (H)</w:t>
      </w:r>
      <w:bookmarkEnd w:id="136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0" w:name="_Toc520895467"/>
      <w:r w:rsidRPr="00F9587F">
        <w:rPr>
          <w:rFonts w:eastAsia="MS Gothic" w:cs="Gill Sans Light"/>
          <w:bCs/>
          <w:caps/>
          <w:color w:val="444644"/>
          <w:szCs w:val="28"/>
        </w:rPr>
        <w:t>CM-5 (2) Control Enhancement (H)</w:t>
      </w:r>
      <w:bookmarkEnd w:id="137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1" w:name="_Toc383429651"/>
      <w:bookmarkStart w:id="1372" w:name="_Toc383433288"/>
      <w:bookmarkStart w:id="1373" w:name="_Toc383444520"/>
      <w:bookmarkStart w:id="1374" w:name="_Toc385594161"/>
      <w:bookmarkStart w:id="1375" w:name="_Toc385594553"/>
      <w:bookmarkStart w:id="1376" w:name="_Toc385594941"/>
      <w:bookmarkStart w:id="1377" w:name="_Toc388620791"/>
      <w:bookmarkStart w:id="1378" w:name="_Toc520895468"/>
      <w:r w:rsidRPr="00F9587F">
        <w:rPr>
          <w:rFonts w:eastAsia="MS Gothic" w:cs="Gill Sans Light"/>
          <w:bCs/>
          <w:caps/>
          <w:color w:val="444644"/>
          <w:szCs w:val="28"/>
        </w:rPr>
        <w:t xml:space="preserve">CM-5 (3) Control Enhancement </w:t>
      </w:r>
      <w:bookmarkEnd w:id="1371"/>
      <w:bookmarkEnd w:id="1372"/>
      <w:bookmarkEnd w:id="1373"/>
      <w:bookmarkEnd w:id="1374"/>
      <w:bookmarkEnd w:id="1375"/>
      <w:bookmarkEnd w:id="1376"/>
      <w:bookmarkEnd w:id="1377"/>
      <w:r w:rsidRPr="00F9587F">
        <w:rPr>
          <w:rFonts w:eastAsia="MS Gothic" w:cs="Gill Sans Light"/>
          <w:bCs/>
          <w:caps/>
          <w:color w:val="444644"/>
          <w:szCs w:val="28"/>
        </w:rPr>
        <w:t>(M) (H)</w:t>
      </w:r>
      <w:bookmarkEnd w:id="137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9" w:name="_Toc383429652"/>
      <w:bookmarkStart w:id="1380" w:name="_Toc383433289"/>
      <w:bookmarkStart w:id="1381" w:name="_Toc383444521"/>
      <w:bookmarkStart w:id="1382" w:name="_Toc385594162"/>
      <w:bookmarkStart w:id="1383" w:name="_Toc385594554"/>
      <w:bookmarkStart w:id="1384" w:name="_Toc385594942"/>
      <w:bookmarkStart w:id="1385" w:name="_Toc388620792"/>
      <w:bookmarkStart w:id="1386" w:name="_Toc520895469"/>
      <w:r w:rsidRPr="00F9587F">
        <w:rPr>
          <w:rFonts w:eastAsia="MS Gothic" w:cs="Gill Sans Light"/>
          <w:bCs/>
          <w:caps/>
          <w:color w:val="444644"/>
          <w:szCs w:val="28"/>
        </w:rPr>
        <w:t xml:space="preserve">CM-5 (5) Control Enhancement </w:t>
      </w:r>
      <w:bookmarkEnd w:id="1379"/>
      <w:bookmarkEnd w:id="1380"/>
      <w:bookmarkEnd w:id="1381"/>
      <w:bookmarkEnd w:id="1382"/>
      <w:bookmarkEnd w:id="1383"/>
      <w:bookmarkEnd w:id="1384"/>
      <w:bookmarkEnd w:id="1385"/>
      <w:r w:rsidRPr="00F9587F">
        <w:rPr>
          <w:rFonts w:eastAsia="MS Gothic" w:cs="Gill Sans Light"/>
          <w:bCs/>
          <w:caps/>
          <w:color w:val="444644"/>
          <w:szCs w:val="28"/>
        </w:rPr>
        <w:t>(M) (H)</w:t>
      </w:r>
      <w:bookmarkEnd w:id="138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7" w:name="_Toc149090477"/>
      <w:bookmarkStart w:id="1388" w:name="_Toc383429653"/>
      <w:bookmarkStart w:id="1389" w:name="_Toc383433290"/>
      <w:bookmarkStart w:id="1390" w:name="_Toc383444522"/>
      <w:bookmarkStart w:id="1391" w:name="_Toc385594163"/>
      <w:bookmarkStart w:id="1392" w:name="_Toc385594555"/>
      <w:bookmarkStart w:id="1393" w:name="_Toc385594943"/>
      <w:bookmarkStart w:id="1394" w:name="_Toc388620793"/>
      <w:bookmarkStart w:id="1395" w:name="_Toc449543356"/>
      <w:bookmarkStart w:id="1396" w:name="_Toc520895470"/>
      <w:r w:rsidRPr="00F9587F">
        <w:rPr>
          <w:rFonts w:ascii="Gill Sans MT" w:eastAsia="MS Gothic" w:hAnsi="Gill Sans MT" w:cs="Gill Sans Light"/>
          <w:bCs/>
          <w:color w:val="444644"/>
          <w:sz w:val="28"/>
          <w:szCs w:val="28"/>
        </w:rPr>
        <w:t xml:space="preserve">CM-6 Configuration Settings </w:t>
      </w:r>
      <w:bookmarkEnd w:id="1387"/>
      <w:bookmarkEnd w:id="1388"/>
      <w:bookmarkEnd w:id="1389"/>
      <w:bookmarkEnd w:id="1390"/>
      <w:bookmarkEnd w:id="1391"/>
      <w:bookmarkEnd w:id="1392"/>
      <w:bookmarkEnd w:id="1393"/>
      <w:bookmarkEnd w:id="1394"/>
      <w:r w:rsidRPr="00F9587F">
        <w:rPr>
          <w:rFonts w:ascii="Gill Sans MT" w:eastAsia="MS Gothic" w:hAnsi="Gill Sans MT" w:cs="Gill Sans Light"/>
          <w:bCs/>
          <w:color w:val="444644"/>
          <w:sz w:val="28"/>
          <w:szCs w:val="28"/>
        </w:rPr>
        <w:t>(L) (M) (H)</w:t>
      </w:r>
      <w:bookmarkEnd w:id="1395"/>
      <w:bookmarkEnd w:id="139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w:t>
      </w:r>
      <w:proofErr w:type="gramStart"/>
      <w:r w:rsidRPr="00F9587F">
        <w:rPr>
          <w:rFonts w:eastAsia="Lucida Sans Unicode" w:cs="Calibri"/>
          <w:kern w:val="2"/>
        </w:rPr>
        <w:t>requirements;</w:t>
      </w:r>
      <w:proofErr w:type="gramEnd"/>
      <w:r w:rsidRPr="00F9587F">
        <w:rPr>
          <w:rFonts w:eastAsia="Lucida Sans Unicode" w:cs="Calibri"/>
          <w:kern w:val="2"/>
        </w:rPr>
        <w:t xml:space="preserve">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2"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3"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 xml:space="preserve">Implements the configuration </w:t>
      </w:r>
      <w:proofErr w:type="gramStart"/>
      <w:r w:rsidRPr="00F9587F">
        <w:rPr>
          <w:rFonts w:eastAsia="Lucida Sans Unicode" w:cs="Calibri"/>
          <w:kern w:val="2"/>
        </w:rPr>
        <w:t>settings;</w:t>
      </w:r>
      <w:proofErr w:type="gramEnd"/>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7" w:name="_Toc383429655"/>
      <w:bookmarkStart w:id="1398" w:name="_Toc383433291"/>
      <w:bookmarkStart w:id="1399" w:name="_Toc383444523"/>
      <w:bookmarkStart w:id="1400" w:name="_Toc385594164"/>
      <w:bookmarkStart w:id="1401" w:name="_Toc385594556"/>
      <w:bookmarkStart w:id="1402" w:name="_Toc385594944"/>
      <w:bookmarkStart w:id="1403" w:name="_Toc388620794"/>
      <w:bookmarkStart w:id="1404" w:name="_Toc520895471"/>
      <w:r w:rsidRPr="00F9587F">
        <w:rPr>
          <w:rFonts w:eastAsia="MS Gothic" w:cs="Gill Sans Light"/>
          <w:bCs/>
          <w:caps/>
          <w:color w:val="444644"/>
          <w:szCs w:val="28"/>
        </w:rPr>
        <w:t xml:space="preserve">CM-6 (1) Control Enhancement </w:t>
      </w:r>
      <w:bookmarkEnd w:id="1397"/>
      <w:bookmarkEnd w:id="1398"/>
      <w:bookmarkEnd w:id="1399"/>
      <w:bookmarkEnd w:id="1400"/>
      <w:bookmarkEnd w:id="1401"/>
      <w:bookmarkEnd w:id="1402"/>
      <w:bookmarkEnd w:id="1403"/>
      <w:r w:rsidRPr="00F9587F">
        <w:rPr>
          <w:rFonts w:eastAsia="MS Gothic" w:cs="Gill Sans Light"/>
          <w:bCs/>
          <w:caps/>
          <w:color w:val="444644"/>
          <w:szCs w:val="28"/>
        </w:rPr>
        <w:t>(M) (H)</w:t>
      </w:r>
      <w:bookmarkEnd w:id="140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5" w:name="_Toc520895472"/>
      <w:r w:rsidRPr="00F9587F">
        <w:rPr>
          <w:rFonts w:eastAsia="MS Gothic" w:cs="Gill Sans Light"/>
          <w:bCs/>
          <w:caps/>
          <w:color w:val="444644"/>
          <w:szCs w:val="28"/>
        </w:rPr>
        <w:t>CM-6 (2) Control Enhancement (H)</w:t>
      </w:r>
      <w:bookmarkEnd w:id="140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6" w:name="_Toc383428924"/>
      <w:bookmarkStart w:id="1407" w:name="_Toc383429656"/>
      <w:bookmarkStart w:id="1408" w:name="_Toc383430382"/>
      <w:bookmarkStart w:id="1409" w:name="_Toc383430979"/>
      <w:bookmarkStart w:id="1410" w:name="_Toc383432121"/>
      <w:bookmarkStart w:id="1411" w:name="_Toc383428925"/>
      <w:bookmarkStart w:id="1412" w:name="_Toc383429657"/>
      <w:bookmarkStart w:id="1413" w:name="_Toc383430383"/>
      <w:bookmarkStart w:id="1414" w:name="_Toc383430980"/>
      <w:bookmarkStart w:id="1415" w:name="_Toc383432122"/>
      <w:bookmarkStart w:id="1416" w:name="_Toc383428926"/>
      <w:bookmarkStart w:id="1417" w:name="_Toc383429658"/>
      <w:bookmarkStart w:id="1418" w:name="_Toc383430384"/>
      <w:bookmarkStart w:id="1419" w:name="_Toc383430981"/>
      <w:bookmarkStart w:id="1420" w:name="_Toc383432123"/>
      <w:bookmarkStart w:id="1421" w:name="_Toc383428948"/>
      <w:bookmarkStart w:id="1422" w:name="_Toc383429680"/>
      <w:bookmarkStart w:id="1423" w:name="_Toc383430406"/>
      <w:bookmarkStart w:id="1424" w:name="_Toc383431003"/>
      <w:bookmarkStart w:id="1425" w:name="_Toc383432145"/>
      <w:bookmarkStart w:id="1426" w:name="_Toc383428956"/>
      <w:bookmarkStart w:id="1427" w:name="_Toc383429688"/>
      <w:bookmarkStart w:id="1428" w:name="_Toc383430414"/>
      <w:bookmarkStart w:id="1429" w:name="_Toc383431011"/>
      <w:bookmarkStart w:id="1430" w:name="_Toc383432153"/>
      <w:bookmarkStart w:id="1431" w:name="_Toc149090478"/>
      <w:bookmarkStart w:id="1432" w:name="_Toc383429689"/>
      <w:bookmarkStart w:id="1433" w:name="_Toc383433292"/>
      <w:bookmarkStart w:id="1434" w:name="_Toc383444524"/>
      <w:bookmarkStart w:id="1435" w:name="_Toc385594165"/>
      <w:bookmarkStart w:id="1436" w:name="_Toc385594557"/>
      <w:bookmarkStart w:id="1437" w:name="_Toc385594945"/>
      <w:bookmarkStart w:id="1438" w:name="_Toc388620795"/>
      <w:bookmarkStart w:id="1439" w:name="_Toc449543357"/>
      <w:bookmarkStart w:id="1440" w:name="_Toc520895473"/>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F9587F">
        <w:rPr>
          <w:rFonts w:ascii="Gill Sans MT" w:eastAsia="MS Gothic" w:hAnsi="Gill Sans MT" w:cs="Gill Sans Light"/>
          <w:bCs/>
          <w:color w:val="444644"/>
          <w:sz w:val="28"/>
          <w:szCs w:val="28"/>
        </w:rPr>
        <w:t xml:space="preserve">CM-7 Least Functionality </w:t>
      </w:r>
      <w:bookmarkEnd w:id="1431"/>
      <w:bookmarkEnd w:id="1432"/>
      <w:bookmarkEnd w:id="1433"/>
      <w:bookmarkEnd w:id="1434"/>
      <w:bookmarkEnd w:id="1435"/>
      <w:bookmarkEnd w:id="1436"/>
      <w:bookmarkEnd w:id="1437"/>
      <w:bookmarkEnd w:id="1438"/>
      <w:r w:rsidRPr="00F9587F">
        <w:rPr>
          <w:rFonts w:ascii="Gill Sans MT" w:eastAsia="MS Gothic" w:hAnsi="Gill Sans MT" w:cs="Gill Sans Light"/>
          <w:bCs/>
          <w:color w:val="444644"/>
          <w:sz w:val="28"/>
          <w:szCs w:val="28"/>
        </w:rPr>
        <w:t>(L) (M) (H)</w:t>
      </w:r>
      <w:bookmarkEnd w:id="1439"/>
      <w:bookmarkEnd w:id="144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4"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1" w:name="_Toc383429692"/>
      <w:bookmarkStart w:id="1442" w:name="_Toc383433293"/>
      <w:bookmarkStart w:id="1443" w:name="_Toc383444525"/>
      <w:bookmarkStart w:id="1444" w:name="_Toc385594166"/>
      <w:bookmarkStart w:id="1445" w:name="_Toc385594558"/>
      <w:bookmarkStart w:id="1446" w:name="_Toc385594946"/>
      <w:bookmarkStart w:id="1447" w:name="_Toc388620796"/>
      <w:bookmarkStart w:id="1448" w:name="_Toc520895474"/>
      <w:r w:rsidRPr="00F9587F">
        <w:rPr>
          <w:rFonts w:eastAsia="MS Gothic" w:cs="Gill Sans Light"/>
          <w:bCs/>
          <w:caps/>
          <w:color w:val="444644"/>
          <w:szCs w:val="28"/>
        </w:rPr>
        <w:t xml:space="preserve">CM-7 (1) Control Enhancement </w:t>
      </w:r>
      <w:bookmarkEnd w:id="1441"/>
      <w:bookmarkEnd w:id="1442"/>
      <w:bookmarkEnd w:id="1443"/>
      <w:bookmarkEnd w:id="1444"/>
      <w:bookmarkEnd w:id="1445"/>
      <w:bookmarkEnd w:id="1446"/>
      <w:bookmarkEnd w:id="1447"/>
      <w:r w:rsidRPr="00F9587F">
        <w:rPr>
          <w:rFonts w:eastAsia="MS Gothic" w:cs="Gill Sans Light"/>
          <w:bCs/>
          <w:caps/>
          <w:color w:val="444644"/>
          <w:szCs w:val="28"/>
        </w:rPr>
        <w:t>(M) (H)</w:t>
      </w:r>
      <w:bookmarkEnd w:id="144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lastRenderedPageBreak/>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9" w:name="_Toc383429693"/>
      <w:bookmarkStart w:id="1450" w:name="_Toc383433294"/>
      <w:bookmarkStart w:id="1451" w:name="_Toc383444526"/>
      <w:bookmarkStart w:id="1452" w:name="_Toc385594167"/>
      <w:bookmarkStart w:id="1453" w:name="_Toc385594559"/>
      <w:bookmarkStart w:id="1454" w:name="_Toc385594947"/>
      <w:bookmarkStart w:id="1455" w:name="_Toc388620797"/>
      <w:bookmarkStart w:id="1456" w:name="_Toc520895475"/>
      <w:r w:rsidRPr="00F9587F">
        <w:rPr>
          <w:rFonts w:eastAsia="MS Gothic" w:cs="Gill Sans Light"/>
          <w:bCs/>
          <w:caps/>
          <w:color w:val="444644"/>
          <w:szCs w:val="28"/>
        </w:rPr>
        <w:t xml:space="preserve">CM-7 (2) Control Enhancement </w:t>
      </w:r>
      <w:bookmarkEnd w:id="1449"/>
      <w:bookmarkEnd w:id="1450"/>
      <w:bookmarkEnd w:id="1451"/>
      <w:bookmarkEnd w:id="1452"/>
      <w:bookmarkEnd w:id="1453"/>
      <w:bookmarkEnd w:id="1454"/>
      <w:bookmarkEnd w:id="1455"/>
      <w:r w:rsidRPr="00F9587F">
        <w:rPr>
          <w:rFonts w:eastAsia="MS Gothic" w:cs="Gill Sans Light"/>
          <w:bCs/>
          <w:caps/>
          <w:color w:val="444644"/>
          <w:szCs w:val="28"/>
        </w:rPr>
        <w:t>(M) (H)</w:t>
      </w:r>
      <w:bookmarkEnd w:id="145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This control shall be implemented in a technical manner on the information system to only allow programs to run that adhere to the policy (i.e., white listing). This control is not to be based </w:t>
      </w:r>
      <w:proofErr w:type="gramStart"/>
      <w:r w:rsidRPr="00F9587F">
        <w:rPr>
          <w:rFonts w:eastAsia="Lucida Sans Unicode" w:cs="Calibri"/>
          <w:kern w:val="2"/>
        </w:rPr>
        <w:t>off of</w:t>
      </w:r>
      <w:proofErr w:type="gramEnd"/>
      <w:r w:rsidRPr="00F9587F">
        <w:rPr>
          <w:rFonts w:eastAsia="Lucida Sans Unicode" w:cs="Calibri"/>
          <w:kern w:val="2"/>
        </w:rPr>
        <w:t xml:space="preserve">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7" w:name="_Toc383429694"/>
      <w:bookmarkStart w:id="1458" w:name="_Toc383433295"/>
      <w:bookmarkStart w:id="1459" w:name="_Toc383444527"/>
      <w:bookmarkStart w:id="1460" w:name="_Toc385594168"/>
      <w:bookmarkStart w:id="1461" w:name="_Toc385594560"/>
      <w:bookmarkStart w:id="1462" w:name="_Toc385594948"/>
      <w:bookmarkStart w:id="1463" w:name="_Toc388620798"/>
      <w:bookmarkStart w:id="1464" w:name="_Toc520895476"/>
      <w:r w:rsidRPr="00F9587F">
        <w:rPr>
          <w:rFonts w:eastAsia="MS Gothic" w:cs="Gill Sans Light"/>
          <w:bCs/>
          <w:caps/>
          <w:color w:val="444644"/>
          <w:szCs w:val="28"/>
        </w:rPr>
        <w:lastRenderedPageBreak/>
        <w:t xml:space="preserve">CM-7 (5) Control Enhancement </w:t>
      </w:r>
      <w:bookmarkEnd w:id="1457"/>
      <w:bookmarkEnd w:id="1458"/>
      <w:bookmarkEnd w:id="1459"/>
      <w:bookmarkEnd w:id="1460"/>
      <w:bookmarkEnd w:id="1461"/>
      <w:bookmarkEnd w:id="1462"/>
      <w:bookmarkEnd w:id="1463"/>
      <w:r w:rsidRPr="00F9587F">
        <w:rPr>
          <w:rFonts w:eastAsia="MS Gothic" w:cs="Gill Sans Light"/>
          <w:bCs/>
          <w:caps/>
          <w:color w:val="444644"/>
          <w:szCs w:val="28"/>
        </w:rPr>
        <w:t>(H)</w:t>
      </w:r>
      <w:bookmarkEnd w:id="146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proofErr w:type="gramStart"/>
      <w:r w:rsidRPr="00F9587F">
        <w:rPr>
          <w:rFonts w:eastAsia="Lucida Sans Unicode" w:cs="Calibri"/>
          <w:kern w:val="2"/>
        </w:rPr>
        <w:t>];</w:t>
      </w:r>
      <w:proofErr w:type="gramEnd"/>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5" w:name="_Toc383429695"/>
      <w:bookmarkStart w:id="1466" w:name="_Toc383444528"/>
      <w:bookmarkStart w:id="1467" w:name="_Toc385594169"/>
      <w:bookmarkStart w:id="1468" w:name="_Toc385594561"/>
      <w:bookmarkStart w:id="1469" w:name="_Toc385594949"/>
      <w:bookmarkStart w:id="1470" w:name="_Toc388620799"/>
      <w:bookmarkStart w:id="1471" w:name="_Toc449543358"/>
      <w:bookmarkStart w:id="1472" w:name="_Toc520895477"/>
      <w:r w:rsidRPr="00F9587F">
        <w:rPr>
          <w:rFonts w:ascii="Gill Sans MT" w:eastAsia="MS Gothic" w:hAnsi="Gill Sans MT" w:cs="Gill Sans Light"/>
          <w:bCs/>
          <w:color w:val="444644"/>
          <w:sz w:val="28"/>
          <w:szCs w:val="28"/>
        </w:rPr>
        <w:t xml:space="preserve">CM-8 Information System Component Inventory </w:t>
      </w:r>
      <w:bookmarkEnd w:id="1465"/>
      <w:bookmarkEnd w:id="1466"/>
      <w:bookmarkEnd w:id="1467"/>
      <w:bookmarkEnd w:id="1468"/>
      <w:bookmarkEnd w:id="1469"/>
      <w:bookmarkEnd w:id="1470"/>
      <w:r w:rsidRPr="00F9587F">
        <w:rPr>
          <w:rFonts w:ascii="Gill Sans MT" w:eastAsia="MS Gothic" w:hAnsi="Gill Sans MT" w:cs="Gill Sans Light"/>
          <w:bCs/>
          <w:color w:val="444644"/>
          <w:sz w:val="28"/>
          <w:szCs w:val="28"/>
        </w:rPr>
        <w:t>(L) (M) (H)</w:t>
      </w:r>
      <w:bookmarkEnd w:id="1471"/>
      <w:bookmarkEnd w:id="147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w:t>
      </w:r>
      <w:proofErr w:type="gramStart"/>
      <w:r w:rsidRPr="00F9587F">
        <w:rPr>
          <w:rFonts w:eastAsia="Lucida Sans Unicode" w:cs="Calibri"/>
          <w:kern w:val="2"/>
        </w:rPr>
        <w:t>system;</w:t>
      </w:r>
      <w:proofErr w:type="gramEnd"/>
      <w:r w:rsidRPr="00F9587F">
        <w:rPr>
          <w:rFonts w:eastAsia="Lucida Sans Unicode" w:cs="Calibri"/>
          <w:kern w:val="2"/>
        </w:rPr>
        <w:t xml:space="preserve">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3" w:name="_Toc383433296"/>
      <w:bookmarkStart w:id="1474" w:name="_Toc383444529"/>
      <w:bookmarkStart w:id="1475" w:name="_Toc383429697"/>
      <w:bookmarkStart w:id="1476" w:name="_Toc383433297"/>
      <w:bookmarkStart w:id="1477" w:name="_Toc383444530"/>
      <w:bookmarkStart w:id="1478" w:name="_Toc385594170"/>
      <w:bookmarkStart w:id="1479" w:name="_Toc385594562"/>
      <w:bookmarkStart w:id="1480" w:name="_Toc385594950"/>
      <w:bookmarkStart w:id="1481" w:name="_Toc388620800"/>
      <w:bookmarkStart w:id="1482" w:name="_Toc520895478"/>
      <w:bookmarkEnd w:id="1473"/>
      <w:bookmarkEnd w:id="1474"/>
      <w:r w:rsidRPr="00F9587F">
        <w:rPr>
          <w:rFonts w:eastAsia="MS Gothic" w:cs="Gill Sans Light"/>
          <w:bCs/>
          <w:caps/>
          <w:color w:val="444644"/>
          <w:szCs w:val="28"/>
        </w:rPr>
        <w:t xml:space="preserve">CM-8 (1) Control Enhancement </w:t>
      </w:r>
      <w:bookmarkEnd w:id="1475"/>
      <w:bookmarkEnd w:id="1476"/>
      <w:bookmarkEnd w:id="1477"/>
      <w:bookmarkEnd w:id="1478"/>
      <w:bookmarkEnd w:id="1479"/>
      <w:bookmarkEnd w:id="1480"/>
      <w:bookmarkEnd w:id="1481"/>
      <w:r w:rsidRPr="00F9587F">
        <w:rPr>
          <w:rFonts w:eastAsia="MS Gothic" w:cs="Gill Sans Light"/>
          <w:bCs/>
          <w:caps/>
          <w:color w:val="444644"/>
          <w:szCs w:val="28"/>
        </w:rPr>
        <w:t>(M) (H)</w:t>
      </w:r>
      <w:bookmarkEnd w:id="148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3" w:name="_Toc520895479"/>
      <w:bookmarkStart w:id="1484" w:name="_Toc383429698"/>
      <w:bookmarkStart w:id="1485" w:name="_Toc383433298"/>
      <w:bookmarkStart w:id="1486" w:name="_Toc383444531"/>
      <w:bookmarkStart w:id="1487" w:name="_Toc385594172"/>
      <w:bookmarkStart w:id="1488" w:name="_Toc385594564"/>
      <w:bookmarkStart w:id="1489" w:name="_Toc385594952"/>
      <w:bookmarkStart w:id="1490" w:name="_Toc388620801"/>
      <w:r w:rsidRPr="00F9587F">
        <w:rPr>
          <w:rFonts w:eastAsia="MS Gothic" w:cs="Gill Sans Light"/>
          <w:bCs/>
          <w:caps/>
          <w:color w:val="444644"/>
          <w:szCs w:val="28"/>
        </w:rPr>
        <w:t>CM-8 (2) Control Enhancement (H)</w:t>
      </w:r>
      <w:bookmarkEnd w:id="148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lastRenderedPageBreak/>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1" w:name="_Toc520895480"/>
      <w:r w:rsidRPr="00F9587F">
        <w:rPr>
          <w:rFonts w:eastAsia="MS Gothic" w:cs="Gill Sans Light"/>
          <w:bCs/>
          <w:caps/>
          <w:color w:val="444644"/>
          <w:szCs w:val="28"/>
        </w:rPr>
        <w:t xml:space="preserve">CM-8 (3) Control Enhancement </w:t>
      </w:r>
      <w:bookmarkEnd w:id="1484"/>
      <w:bookmarkEnd w:id="1485"/>
      <w:bookmarkEnd w:id="1486"/>
      <w:bookmarkEnd w:id="1487"/>
      <w:bookmarkEnd w:id="1488"/>
      <w:bookmarkEnd w:id="1489"/>
      <w:bookmarkEnd w:id="1490"/>
      <w:r w:rsidRPr="00F9587F">
        <w:rPr>
          <w:rFonts w:eastAsia="MS Gothic" w:cs="Gill Sans Light"/>
          <w:bCs/>
          <w:caps/>
          <w:color w:val="444644"/>
          <w:szCs w:val="28"/>
        </w:rPr>
        <w:t>(M) (H)</w:t>
      </w:r>
      <w:bookmarkEnd w:id="149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2" w:name="_Toc520895481"/>
      <w:r w:rsidRPr="00F9587F">
        <w:rPr>
          <w:rFonts w:eastAsia="MS Gothic" w:cs="Gill Sans Light"/>
          <w:bCs/>
          <w:caps/>
          <w:color w:val="444644"/>
          <w:szCs w:val="28"/>
        </w:rPr>
        <w:t>CM-8 (4) Control Enhancement (H)</w:t>
      </w:r>
      <w:bookmarkEnd w:id="149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lastRenderedPageBreak/>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383429699"/>
      <w:bookmarkStart w:id="1494" w:name="_Toc383433299"/>
      <w:bookmarkStart w:id="1495" w:name="_Toc383444532"/>
      <w:bookmarkStart w:id="1496" w:name="_Toc385594173"/>
      <w:bookmarkStart w:id="1497" w:name="_Toc385594565"/>
      <w:bookmarkStart w:id="1498" w:name="_Toc385594953"/>
      <w:bookmarkStart w:id="1499" w:name="_Toc388620802"/>
      <w:bookmarkStart w:id="1500" w:name="_Toc520895482"/>
      <w:r w:rsidRPr="00F9587F">
        <w:rPr>
          <w:rFonts w:eastAsia="MS Gothic" w:cs="Gill Sans Light"/>
          <w:bCs/>
          <w:caps/>
          <w:color w:val="444644"/>
          <w:szCs w:val="28"/>
        </w:rPr>
        <w:t xml:space="preserve">CM-8 (5) Control Enhancement </w:t>
      </w:r>
      <w:bookmarkEnd w:id="1493"/>
      <w:bookmarkEnd w:id="1494"/>
      <w:bookmarkEnd w:id="1495"/>
      <w:bookmarkEnd w:id="1496"/>
      <w:bookmarkEnd w:id="1497"/>
      <w:bookmarkEnd w:id="1498"/>
      <w:bookmarkEnd w:id="1499"/>
      <w:r w:rsidRPr="00F9587F">
        <w:rPr>
          <w:rFonts w:eastAsia="MS Gothic" w:cs="Gill Sans Light"/>
          <w:bCs/>
          <w:caps/>
          <w:color w:val="444644"/>
          <w:szCs w:val="28"/>
        </w:rPr>
        <w:t>(M) (H)</w:t>
      </w:r>
      <w:bookmarkEnd w:id="150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1" w:name="_Toc149090480"/>
      <w:bookmarkStart w:id="1502" w:name="_Toc383429700"/>
      <w:bookmarkStart w:id="1503" w:name="_Toc383433300"/>
      <w:bookmarkStart w:id="1504" w:name="_Toc383444533"/>
      <w:bookmarkStart w:id="1505" w:name="_Toc385594174"/>
      <w:bookmarkStart w:id="1506" w:name="_Toc385594566"/>
      <w:bookmarkStart w:id="1507" w:name="_Toc385594954"/>
      <w:bookmarkStart w:id="1508" w:name="_Toc388620803"/>
      <w:bookmarkStart w:id="1509" w:name="_Toc449543359"/>
      <w:bookmarkStart w:id="1510" w:name="_Toc520895483"/>
      <w:r w:rsidRPr="00F9587F">
        <w:rPr>
          <w:rFonts w:ascii="Gill Sans MT" w:eastAsia="MS Gothic" w:hAnsi="Gill Sans MT" w:cs="Gill Sans Light"/>
          <w:bCs/>
          <w:color w:val="444644"/>
          <w:sz w:val="28"/>
          <w:szCs w:val="28"/>
        </w:rPr>
        <w:t xml:space="preserve">CM-9 Configuration Management Plan </w:t>
      </w:r>
      <w:bookmarkEnd w:id="1501"/>
      <w:bookmarkEnd w:id="1502"/>
      <w:bookmarkEnd w:id="1503"/>
      <w:bookmarkEnd w:id="1504"/>
      <w:bookmarkEnd w:id="1505"/>
      <w:bookmarkEnd w:id="1506"/>
      <w:bookmarkEnd w:id="1507"/>
      <w:bookmarkEnd w:id="1508"/>
      <w:r w:rsidRPr="00F9587F">
        <w:rPr>
          <w:rFonts w:ascii="Gill Sans MT" w:eastAsia="MS Gothic" w:hAnsi="Gill Sans MT" w:cs="Gill Sans Light"/>
          <w:bCs/>
          <w:color w:val="444644"/>
          <w:sz w:val="28"/>
          <w:szCs w:val="28"/>
        </w:rPr>
        <w:t>(M) (H)</w:t>
      </w:r>
      <w:bookmarkEnd w:id="1509"/>
      <w:bookmarkEnd w:id="151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Addresses roles, responsibilities, and configuration management processes and </w:t>
      </w:r>
      <w:proofErr w:type="gramStart"/>
      <w:r w:rsidRPr="00F9587F">
        <w:rPr>
          <w:rFonts w:eastAsia="Lucida Sans Unicode" w:cs="Calibri"/>
          <w:kern w:val="2"/>
        </w:rPr>
        <w:t>procedures;</w:t>
      </w:r>
      <w:proofErr w:type="gramEnd"/>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 xml:space="preserve">Establishes a process for identifying configuration items throughout the system development life cycle and for managing the configuration of the configuration </w:t>
      </w:r>
      <w:proofErr w:type="gramStart"/>
      <w:r w:rsidRPr="00F9587F">
        <w:rPr>
          <w:rFonts w:eastAsia="Lucida Sans Unicode" w:cs="Calibri"/>
          <w:kern w:val="2"/>
        </w:rPr>
        <w:t>items;</w:t>
      </w:r>
      <w:proofErr w:type="gramEnd"/>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383429701"/>
      <w:bookmarkStart w:id="1512" w:name="_Toc383433301"/>
      <w:bookmarkStart w:id="1513" w:name="_Toc383444534"/>
      <w:bookmarkStart w:id="1514" w:name="_Toc385594175"/>
      <w:bookmarkStart w:id="1515" w:name="_Toc385594567"/>
      <w:bookmarkStart w:id="1516" w:name="_Toc385594955"/>
      <w:bookmarkStart w:id="1517" w:name="_Toc388620804"/>
      <w:bookmarkStart w:id="1518" w:name="_Toc449543360"/>
      <w:bookmarkStart w:id="1519" w:name="_Toc520895484"/>
      <w:r w:rsidRPr="00F9587F">
        <w:rPr>
          <w:rFonts w:ascii="Gill Sans MT" w:eastAsia="MS Gothic" w:hAnsi="Gill Sans MT" w:cs="Gill Sans Light"/>
          <w:bCs/>
          <w:color w:val="444644"/>
          <w:sz w:val="28"/>
          <w:szCs w:val="28"/>
        </w:rPr>
        <w:t xml:space="preserve">CM-10 Software Usage Restrictions </w:t>
      </w:r>
      <w:bookmarkEnd w:id="1511"/>
      <w:bookmarkEnd w:id="1512"/>
      <w:bookmarkEnd w:id="1513"/>
      <w:bookmarkEnd w:id="1514"/>
      <w:bookmarkEnd w:id="1515"/>
      <w:bookmarkEnd w:id="1516"/>
      <w:bookmarkEnd w:id="1517"/>
      <w:r w:rsidRPr="00F9587F">
        <w:rPr>
          <w:rFonts w:ascii="Gill Sans MT" w:eastAsia="MS Gothic" w:hAnsi="Gill Sans MT" w:cs="Gill Sans Light"/>
          <w:bCs/>
          <w:color w:val="444644"/>
          <w:sz w:val="28"/>
          <w:szCs w:val="28"/>
        </w:rPr>
        <w:t>(L) (M) (H)</w:t>
      </w:r>
      <w:bookmarkEnd w:id="1518"/>
      <w:bookmarkEnd w:id="1519"/>
    </w:p>
    <w:p w14:paraId="38BFB71C" w14:textId="77777777" w:rsidR="00403049" w:rsidRPr="00F9587F" w:rsidRDefault="00403049" w:rsidP="00403049">
      <w:pPr>
        <w:keepNext/>
        <w:rPr>
          <w:rFonts w:eastAsia="MS Mincho" w:cs="Times New Roman"/>
        </w:rPr>
      </w:pPr>
      <w:bookmarkStart w:id="1520" w:name="_Toc383429702"/>
      <w:r w:rsidRPr="00F9587F">
        <w:rPr>
          <w:rFonts w:eastAsia="MS Mincho" w:cs="Times New Roman"/>
        </w:rPr>
        <w:t>The organization:</w:t>
      </w:r>
      <w:bookmarkEnd w:id="152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 xml:space="preserve">Uses software and associated documentation in accordance with contract agreements and copyright </w:t>
      </w:r>
      <w:proofErr w:type="gramStart"/>
      <w:r w:rsidRPr="00F9587F">
        <w:rPr>
          <w:rFonts w:eastAsia="Lucida Sans Unicode" w:cs="Calibri"/>
          <w:kern w:val="2"/>
        </w:rPr>
        <w:t>laws;</w:t>
      </w:r>
      <w:proofErr w:type="gramEnd"/>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1" w:name="_Toc383429706"/>
      <w:bookmarkStart w:id="1522" w:name="_Toc383433302"/>
      <w:bookmarkStart w:id="1523" w:name="_Toc383444535"/>
      <w:bookmarkStart w:id="1524" w:name="_Toc385594176"/>
      <w:bookmarkStart w:id="1525" w:name="_Toc385594568"/>
      <w:bookmarkStart w:id="1526" w:name="_Toc385594956"/>
      <w:bookmarkStart w:id="1527" w:name="_Toc388620805"/>
      <w:bookmarkStart w:id="1528" w:name="_Toc520895485"/>
      <w:r w:rsidRPr="00F9587F">
        <w:rPr>
          <w:rFonts w:eastAsia="MS Gothic" w:cs="Gill Sans Light"/>
          <w:bCs/>
          <w:caps/>
          <w:color w:val="444644"/>
          <w:szCs w:val="28"/>
        </w:rPr>
        <w:t xml:space="preserve">CM-10 (1) Control Enhancement </w:t>
      </w:r>
      <w:bookmarkEnd w:id="1521"/>
      <w:bookmarkEnd w:id="1522"/>
      <w:bookmarkEnd w:id="1523"/>
      <w:bookmarkEnd w:id="1524"/>
      <w:bookmarkEnd w:id="1525"/>
      <w:bookmarkEnd w:id="1526"/>
      <w:bookmarkEnd w:id="1527"/>
      <w:r w:rsidRPr="00F9587F">
        <w:rPr>
          <w:rFonts w:eastAsia="MS Gothic" w:cs="Gill Sans Light"/>
          <w:bCs/>
          <w:caps/>
          <w:color w:val="444644"/>
          <w:szCs w:val="28"/>
        </w:rPr>
        <w:t>(M) (H)</w:t>
      </w:r>
      <w:bookmarkEnd w:id="1528"/>
    </w:p>
    <w:p w14:paraId="6356285A" w14:textId="77777777" w:rsidR="00403049" w:rsidRPr="00F9587F" w:rsidRDefault="00403049" w:rsidP="00403049">
      <w:pPr>
        <w:rPr>
          <w:rFonts w:eastAsia="MS Mincho" w:cs="Calibri"/>
        </w:rPr>
      </w:pPr>
      <w:r w:rsidRPr="00F9587F">
        <w:rPr>
          <w:rFonts w:eastAsia="MS Mincho" w:cs="Calibri"/>
        </w:rPr>
        <w:t xml:space="preserve">The organization establishes the following restrictions on the use of </w:t>
      </w:r>
      <w:proofErr w:type="gramStart"/>
      <w:r w:rsidRPr="00F9587F">
        <w:rPr>
          <w:rFonts w:eastAsia="MS Mincho" w:cs="Calibri"/>
        </w:rPr>
        <w:t>open source</w:t>
      </w:r>
      <w:proofErr w:type="gramEnd"/>
      <w:r w:rsidRPr="00F9587F">
        <w:rPr>
          <w:rFonts w:eastAsia="MS Mincho" w:cs="Calibri"/>
        </w:rPr>
        <w:t xml:space="preserv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9" w:name="_Toc383429707"/>
      <w:bookmarkStart w:id="1530" w:name="_Toc383433303"/>
      <w:bookmarkStart w:id="1531" w:name="_Toc383444536"/>
      <w:bookmarkStart w:id="1532" w:name="_Toc385594177"/>
      <w:bookmarkStart w:id="1533" w:name="_Toc385594569"/>
      <w:bookmarkStart w:id="1534" w:name="_Toc385594957"/>
      <w:bookmarkStart w:id="1535" w:name="_Toc388620806"/>
      <w:bookmarkStart w:id="1536" w:name="_Toc449543361"/>
      <w:bookmarkStart w:id="1537" w:name="_Toc520895486"/>
      <w:r w:rsidRPr="00F9587F">
        <w:rPr>
          <w:rFonts w:ascii="Gill Sans MT" w:eastAsia="MS Gothic" w:hAnsi="Gill Sans MT" w:cs="Gill Sans Light"/>
          <w:bCs/>
          <w:color w:val="444644"/>
          <w:sz w:val="28"/>
          <w:szCs w:val="28"/>
        </w:rPr>
        <w:t xml:space="preserve">CM-11 User-Installed Software </w:t>
      </w:r>
      <w:bookmarkEnd w:id="1529"/>
      <w:bookmarkEnd w:id="1530"/>
      <w:bookmarkEnd w:id="1531"/>
      <w:bookmarkEnd w:id="1532"/>
      <w:bookmarkEnd w:id="1533"/>
      <w:bookmarkEnd w:id="1534"/>
      <w:bookmarkEnd w:id="1535"/>
      <w:r w:rsidRPr="00F9587F">
        <w:rPr>
          <w:rFonts w:ascii="Gill Sans MT" w:eastAsia="MS Gothic" w:hAnsi="Gill Sans MT" w:cs="Gill Sans Light"/>
          <w:bCs/>
          <w:color w:val="444644"/>
          <w:sz w:val="28"/>
          <w:szCs w:val="28"/>
        </w:rPr>
        <w:t>(M) (H)</w:t>
      </w:r>
      <w:bookmarkEnd w:id="1536"/>
      <w:bookmarkEnd w:id="153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xml:space="preserve">] governing the installation of software by </w:t>
      </w:r>
      <w:proofErr w:type="gramStart"/>
      <w:r w:rsidRPr="00F9587F">
        <w:rPr>
          <w:rFonts w:eastAsia="Lucida Sans Unicode" w:cs="Calibri"/>
          <w:kern w:val="2"/>
        </w:rPr>
        <w:t>users;</w:t>
      </w:r>
      <w:proofErr w:type="gramEnd"/>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Monitors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38" w:name="_Toc520895487"/>
      <w:r w:rsidRPr="00F9587F">
        <w:rPr>
          <w:rFonts w:eastAsia="MS Gothic" w:cs="Gill Sans Light"/>
          <w:bCs/>
          <w:caps/>
          <w:color w:val="444644"/>
          <w:szCs w:val="28"/>
        </w:rPr>
        <w:lastRenderedPageBreak/>
        <w:t>CM-11 (1) Control Enhancement (H)</w:t>
      </w:r>
      <w:bookmarkEnd w:id="153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39" w:name="_Toc383429708"/>
      <w:bookmarkStart w:id="1540" w:name="_Toc383433304"/>
      <w:bookmarkStart w:id="1541" w:name="_Toc383444537"/>
      <w:bookmarkStart w:id="1542" w:name="_Toc385594178"/>
      <w:bookmarkStart w:id="1543" w:name="_Toc385594570"/>
      <w:bookmarkStart w:id="1544" w:name="_Toc385594958"/>
      <w:bookmarkStart w:id="1545" w:name="_Toc449543362"/>
      <w:bookmarkStart w:id="1546" w:name="_Toc520895488"/>
      <w:bookmarkStart w:id="1547" w:name="_Toc46408677"/>
      <w:r w:rsidRPr="00403049">
        <w:rPr>
          <w:rFonts w:ascii="Gill Sans MT" w:eastAsia="MS Gothic" w:hAnsi="Gill Sans MT"/>
          <w:color w:val="646564"/>
        </w:rPr>
        <w:t>Contingency Planning (CP)</w:t>
      </w:r>
      <w:bookmarkEnd w:id="1539"/>
      <w:bookmarkEnd w:id="1540"/>
      <w:bookmarkEnd w:id="1541"/>
      <w:bookmarkEnd w:id="1542"/>
      <w:bookmarkEnd w:id="1543"/>
      <w:bookmarkEnd w:id="1544"/>
      <w:bookmarkEnd w:id="1545"/>
      <w:bookmarkEnd w:id="1546"/>
      <w:bookmarkEnd w:id="154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48" w:name="_Toc149090462"/>
      <w:bookmarkStart w:id="1549" w:name="_Toc383429709"/>
      <w:bookmarkStart w:id="1550" w:name="_Toc383433305"/>
      <w:bookmarkStart w:id="1551" w:name="_Toc383444538"/>
      <w:bookmarkStart w:id="1552" w:name="_Toc385594179"/>
      <w:bookmarkStart w:id="1553" w:name="_Toc385594571"/>
      <w:bookmarkStart w:id="1554" w:name="_Toc385594959"/>
      <w:bookmarkStart w:id="1555" w:name="_Toc388620807"/>
      <w:bookmarkStart w:id="1556" w:name="_Toc449543364"/>
      <w:bookmarkStart w:id="1557" w:name="_Toc520895489"/>
      <w:r w:rsidRPr="001375FB">
        <w:rPr>
          <w:rFonts w:ascii="Gill Sans MT" w:eastAsia="MS Gothic" w:hAnsi="Gill Sans MT" w:cs="Gill Sans Light"/>
          <w:bCs/>
          <w:color w:val="444644"/>
          <w:sz w:val="28"/>
          <w:szCs w:val="28"/>
        </w:rPr>
        <w:t xml:space="preserve">CP-1 Contingency Planning Policy and Procedures </w:t>
      </w:r>
      <w:bookmarkEnd w:id="1548"/>
      <w:bookmarkEnd w:id="1549"/>
      <w:bookmarkEnd w:id="1550"/>
      <w:bookmarkEnd w:id="1551"/>
      <w:bookmarkEnd w:id="1552"/>
      <w:bookmarkEnd w:id="1553"/>
      <w:bookmarkEnd w:id="1554"/>
      <w:bookmarkEnd w:id="1555"/>
      <w:r w:rsidRPr="001375FB">
        <w:rPr>
          <w:rFonts w:ascii="Gill Sans MT" w:eastAsia="MS Gothic" w:hAnsi="Gill Sans MT" w:cs="Gill Sans Light"/>
          <w:bCs/>
          <w:color w:val="444644"/>
          <w:sz w:val="28"/>
          <w:szCs w:val="28"/>
        </w:rPr>
        <w:t>(H)</w:t>
      </w:r>
      <w:bookmarkEnd w:id="1556"/>
      <w:bookmarkEnd w:id="155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lastRenderedPageBreak/>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3"/>
      <w:bookmarkStart w:id="1559" w:name="_Toc383429710"/>
      <w:bookmarkStart w:id="1560" w:name="_Toc383433306"/>
      <w:bookmarkStart w:id="1561" w:name="_Toc383444539"/>
      <w:bookmarkStart w:id="1562" w:name="_Toc385594180"/>
      <w:bookmarkStart w:id="1563" w:name="_Toc385594572"/>
      <w:bookmarkStart w:id="1564" w:name="_Toc385594960"/>
      <w:bookmarkStart w:id="1565" w:name="_Toc388620808"/>
      <w:bookmarkStart w:id="1566" w:name="_Toc449543365"/>
      <w:bookmarkStart w:id="1567" w:name="_Toc520895490"/>
      <w:r w:rsidRPr="001375FB">
        <w:rPr>
          <w:rFonts w:ascii="Gill Sans MT" w:eastAsia="MS Gothic" w:hAnsi="Gill Sans MT" w:cs="Gill Sans Light"/>
          <w:bCs/>
          <w:color w:val="444644"/>
          <w:sz w:val="28"/>
          <w:szCs w:val="28"/>
        </w:rPr>
        <w:t>CP-2 Contingency Plan</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 xml:space="preserve"> (L) (M) (H)</w:t>
      </w:r>
      <w:bookmarkEnd w:id="1566"/>
      <w:bookmarkEnd w:id="156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w:t>
      </w:r>
      <w:proofErr w:type="gramStart"/>
      <w:r w:rsidRPr="001375FB">
        <w:rPr>
          <w:rFonts w:eastAsia="Lucida Sans Unicode" w:cs="Calibri"/>
          <w:kern w:val="2"/>
        </w:rPr>
        <w:t>requirements;</w:t>
      </w:r>
      <w:proofErr w:type="gramEnd"/>
      <w:r w:rsidRPr="001375FB">
        <w:rPr>
          <w:rFonts w:eastAsia="Lucida Sans Unicode" w:cs="Calibri"/>
          <w:kern w:val="2"/>
        </w:rPr>
        <w:t xml:space="preserve">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w:t>
      </w:r>
      <w:proofErr w:type="gramStart"/>
      <w:r w:rsidRPr="001375FB">
        <w:rPr>
          <w:rFonts w:eastAsia="Lucida Sans Unicode" w:cs="Calibri"/>
          <w:kern w:val="2"/>
        </w:rPr>
        <w:t>metrics;</w:t>
      </w:r>
      <w:proofErr w:type="gramEnd"/>
      <w:r w:rsidRPr="001375FB">
        <w:rPr>
          <w:rFonts w:eastAsia="Lucida Sans Unicode" w:cs="Calibri"/>
          <w:kern w:val="2"/>
        </w:rPr>
        <w:t xml:space="preserve">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w:t>
      </w:r>
      <w:proofErr w:type="gramStart"/>
      <w:r w:rsidRPr="001375FB">
        <w:rPr>
          <w:rFonts w:eastAsia="Lucida Sans Unicode" w:cs="Calibri"/>
          <w:kern w:val="2"/>
        </w:rPr>
        <w:t>information;</w:t>
      </w:r>
      <w:proofErr w:type="gramEnd"/>
      <w:r w:rsidRPr="001375FB">
        <w:rPr>
          <w:rFonts w:eastAsia="Lucida Sans Unicode" w:cs="Calibri"/>
          <w:kern w:val="2"/>
        </w:rPr>
        <w:t xml:space="preserve">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w:t>
      </w:r>
      <w:proofErr w:type="gramStart"/>
      <w:r w:rsidRPr="001375FB">
        <w:rPr>
          <w:rFonts w:eastAsia="Lucida Sans Unicode" w:cs="Calibri"/>
          <w:kern w:val="2"/>
        </w:rPr>
        <w:t>failure;</w:t>
      </w:r>
      <w:proofErr w:type="gramEnd"/>
      <w:r w:rsidRPr="001375FB">
        <w:rPr>
          <w:rFonts w:eastAsia="Lucida Sans Unicode" w:cs="Calibri"/>
          <w:kern w:val="2"/>
        </w:rPr>
        <w:t xml:space="preserv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Coordinates contingency planning activities with incident handling </w:t>
      </w:r>
      <w:proofErr w:type="gramStart"/>
      <w:r w:rsidRPr="001375FB">
        <w:rPr>
          <w:rFonts w:eastAsia="Lucida Sans Unicode" w:cs="Calibri"/>
          <w:kern w:val="2"/>
        </w:rPr>
        <w:t>activities;</w:t>
      </w:r>
      <w:proofErr w:type="gramEnd"/>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proofErr w:type="gramStart"/>
      <w:r w:rsidRPr="001375FB">
        <w:rPr>
          <w:rFonts w:eastAsia="Lucida Sans Unicode" w:cs="Calibri"/>
          <w:kern w:val="2"/>
        </w:rPr>
        <w:t>];</w:t>
      </w:r>
      <w:proofErr w:type="gramEnd"/>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Updates the contingency plan to address changes to the organization, information system, or environment of operation and problems encountered during contingency plan implementation, execution, or </w:t>
      </w:r>
      <w:proofErr w:type="gramStart"/>
      <w:r w:rsidRPr="001375FB">
        <w:rPr>
          <w:rFonts w:eastAsia="Lucida Sans Unicode" w:cs="Calibri"/>
          <w:kern w:val="2"/>
        </w:rPr>
        <w:t>testing;</w:t>
      </w:r>
      <w:proofErr w:type="gramEnd"/>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lastRenderedPageBreak/>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68" w:name="_Toc383429712"/>
      <w:bookmarkStart w:id="1569" w:name="_Toc383433307"/>
      <w:bookmarkStart w:id="1570" w:name="_Toc383444540"/>
      <w:bookmarkStart w:id="1571" w:name="_Toc385594181"/>
      <w:bookmarkStart w:id="1572" w:name="_Toc385594573"/>
      <w:bookmarkStart w:id="1573" w:name="_Toc385594961"/>
      <w:bookmarkStart w:id="1574" w:name="_Toc388620809"/>
      <w:bookmarkStart w:id="1575" w:name="_Toc520895491"/>
      <w:r w:rsidRPr="001375FB">
        <w:rPr>
          <w:rFonts w:eastAsia="MS Gothic" w:cs="Gill Sans Light"/>
          <w:bCs/>
          <w:caps/>
          <w:color w:val="444644"/>
          <w:szCs w:val="28"/>
        </w:rPr>
        <w:t xml:space="preserve">CP-2 (1) Control Enhancement </w:t>
      </w:r>
      <w:bookmarkEnd w:id="1568"/>
      <w:bookmarkEnd w:id="1569"/>
      <w:bookmarkEnd w:id="1570"/>
      <w:bookmarkEnd w:id="1571"/>
      <w:bookmarkEnd w:id="1572"/>
      <w:bookmarkEnd w:id="1573"/>
      <w:bookmarkEnd w:id="1574"/>
      <w:r w:rsidRPr="001375FB">
        <w:rPr>
          <w:rFonts w:eastAsia="MS Gothic" w:cs="Gill Sans Light"/>
          <w:bCs/>
          <w:caps/>
          <w:color w:val="444644"/>
          <w:szCs w:val="28"/>
        </w:rPr>
        <w:t>(M) (H)</w:t>
      </w:r>
      <w:bookmarkEnd w:id="157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6" w:name="_Toc383429713"/>
      <w:bookmarkStart w:id="1577" w:name="_Toc383433308"/>
      <w:bookmarkStart w:id="1578" w:name="_Toc383444541"/>
      <w:bookmarkStart w:id="1579" w:name="_Toc385594182"/>
      <w:bookmarkStart w:id="1580" w:name="_Toc385594574"/>
      <w:bookmarkStart w:id="1581" w:name="_Toc385594962"/>
      <w:bookmarkStart w:id="1582" w:name="_Toc388620810"/>
      <w:bookmarkStart w:id="1583" w:name="_Toc520895492"/>
      <w:r w:rsidRPr="001375FB">
        <w:rPr>
          <w:rFonts w:eastAsia="MS Gothic" w:cs="Gill Sans Light"/>
          <w:bCs/>
          <w:caps/>
          <w:color w:val="444644"/>
          <w:szCs w:val="28"/>
        </w:rPr>
        <w:t xml:space="preserve">CP-2 (2) Control Enhancement </w:t>
      </w:r>
      <w:bookmarkEnd w:id="1576"/>
      <w:bookmarkEnd w:id="1577"/>
      <w:bookmarkEnd w:id="1578"/>
      <w:bookmarkEnd w:id="1579"/>
      <w:bookmarkEnd w:id="1580"/>
      <w:bookmarkEnd w:id="1581"/>
      <w:bookmarkEnd w:id="1582"/>
      <w:r w:rsidRPr="001375FB">
        <w:rPr>
          <w:rFonts w:eastAsia="MS Gothic" w:cs="Gill Sans Light"/>
          <w:bCs/>
          <w:caps/>
          <w:color w:val="444644"/>
          <w:szCs w:val="28"/>
        </w:rPr>
        <w:t>(M) (H)</w:t>
      </w:r>
      <w:bookmarkEnd w:id="158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4" w:name="_Toc388620811"/>
      <w:bookmarkStart w:id="1585" w:name="_Toc520895493"/>
      <w:r w:rsidRPr="001375FB">
        <w:rPr>
          <w:rFonts w:eastAsia="MS Gothic" w:cs="Gill Sans Light"/>
          <w:bCs/>
          <w:caps/>
          <w:color w:val="444644"/>
          <w:szCs w:val="28"/>
        </w:rPr>
        <w:t xml:space="preserve">CP-2 (3) Control Enhancement </w:t>
      </w:r>
      <w:bookmarkEnd w:id="1584"/>
      <w:r w:rsidRPr="001375FB">
        <w:rPr>
          <w:rFonts w:eastAsia="MS Gothic" w:cs="Gill Sans Light"/>
          <w:bCs/>
          <w:caps/>
          <w:color w:val="444644"/>
          <w:szCs w:val="28"/>
        </w:rPr>
        <w:t>(M) (H)</w:t>
      </w:r>
      <w:bookmarkEnd w:id="158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 xml:space="preserve">Assignment: organization-defined </w:t>
      </w:r>
      <w:proofErr w:type="gramStart"/>
      <w:r w:rsidRPr="001375FB">
        <w:rPr>
          <w:rFonts w:eastAsia="Lucida Sans Unicode" w:cs="Calibri"/>
          <w:i/>
          <w:kern w:val="2"/>
        </w:rPr>
        <w:t>time period</w:t>
      </w:r>
      <w:proofErr w:type="gramEnd"/>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6" w:name="_Toc520895494"/>
      <w:r w:rsidRPr="001375FB">
        <w:rPr>
          <w:rFonts w:eastAsia="MS Gothic" w:cs="Gill Sans Light"/>
          <w:bCs/>
          <w:caps/>
          <w:color w:val="444644"/>
          <w:szCs w:val="28"/>
        </w:rPr>
        <w:t>CP-2 (4) Control Enhancement (H)</w:t>
      </w:r>
      <w:bookmarkEnd w:id="158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 xml:space="preserve">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7" w:name="_Toc520895495"/>
      <w:r w:rsidRPr="001375FB">
        <w:rPr>
          <w:rFonts w:eastAsia="MS Gothic" w:cs="Gill Sans Light"/>
          <w:bCs/>
          <w:caps/>
          <w:color w:val="444644"/>
          <w:szCs w:val="28"/>
        </w:rPr>
        <w:t>CP-2 (5) Control Enhancement (H)</w:t>
      </w:r>
      <w:bookmarkEnd w:id="158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8" w:name="_Toc388620812"/>
      <w:bookmarkStart w:id="1589" w:name="_Toc520895496"/>
      <w:r w:rsidRPr="001375FB">
        <w:rPr>
          <w:rFonts w:eastAsia="MS Gothic" w:cs="Gill Sans Light"/>
          <w:bCs/>
          <w:caps/>
          <w:color w:val="444644"/>
          <w:szCs w:val="28"/>
        </w:rPr>
        <w:t xml:space="preserve">CP-2 (8) Control Enhancement </w:t>
      </w:r>
      <w:bookmarkEnd w:id="1588"/>
      <w:r w:rsidRPr="001375FB">
        <w:rPr>
          <w:rFonts w:eastAsia="MS Gothic" w:cs="Gill Sans Light"/>
          <w:bCs/>
          <w:caps/>
          <w:color w:val="444644"/>
          <w:szCs w:val="28"/>
        </w:rPr>
        <w:t>(M) (H)</w:t>
      </w:r>
      <w:bookmarkEnd w:id="158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0" w:name="_Toc149090464"/>
      <w:bookmarkStart w:id="1591" w:name="_Toc383429714"/>
      <w:bookmarkStart w:id="1592" w:name="_Toc383433309"/>
      <w:bookmarkStart w:id="1593" w:name="_Toc383444542"/>
      <w:bookmarkStart w:id="1594" w:name="_Toc385594183"/>
      <w:bookmarkStart w:id="1595" w:name="_Toc385594575"/>
      <w:bookmarkStart w:id="1596" w:name="_Toc385594963"/>
      <w:bookmarkStart w:id="1597" w:name="_Toc388620813"/>
      <w:bookmarkStart w:id="1598" w:name="_Toc449543366"/>
      <w:bookmarkStart w:id="1599" w:name="_Toc520895497"/>
      <w:r w:rsidRPr="001375FB">
        <w:rPr>
          <w:rFonts w:ascii="Gill Sans MT" w:eastAsia="MS Gothic" w:hAnsi="Gill Sans MT" w:cs="Gill Sans Light"/>
          <w:bCs/>
          <w:color w:val="444644"/>
          <w:sz w:val="28"/>
          <w:szCs w:val="28"/>
        </w:rPr>
        <w:t xml:space="preserve">CP-3 Contingency Training </w:t>
      </w:r>
      <w:bookmarkEnd w:id="1590"/>
      <w:bookmarkEnd w:id="1591"/>
      <w:bookmarkEnd w:id="1592"/>
      <w:bookmarkEnd w:id="1593"/>
      <w:bookmarkEnd w:id="1594"/>
      <w:bookmarkEnd w:id="1595"/>
      <w:bookmarkEnd w:id="1596"/>
      <w:bookmarkEnd w:id="1597"/>
      <w:r w:rsidRPr="001375FB">
        <w:rPr>
          <w:rFonts w:ascii="Gill Sans MT" w:eastAsia="MS Gothic" w:hAnsi="Gill Sans MT" w:cs="Gill Sans Light"/>
          <w:bCs/>
          <w:color w:val="444644"/>
          <w:sz w:val="28"/>
          <w:szCs w:val="28"/>
        </w:rPr>
        <w:t>(L) (M) (H)</w:t>
      </w:r>
      <w:bookmarkEnd w:id="1598"/>
      <w:bookmarkEnd w:id="159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w:t>
      </w:r>
      <w:proofErr w:type="gramStart"/>
      <w:r w:rsidRPr="001375FB">
        <w:rPr>
          <w:rFonts w:eastAsia="Lucida Sans Unicode" w:cs="Calibri"/>
          <w:kern w:val="2"/>
        </w:rPr>
        <w:t>responsibility;</w:t>
      </w:r>
      <w:proofErr w:type="gramEnd"/>
      <w:r w:rsidRPr="001375FB">
        <w:rPr>
          <w:rFonts w:eastAsia="Lucida Sans Unicode" w:cs="Calibri"/>
          <w:kern w:val="2"/>
        </w:rPr>
        <w:t xml:space="preserve">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0" w:name="_Toc520895498"/>
      <w:r w:rsidRPr="001375FB">
        <w:rPr>
          <w:rFonts w:eastAsia="MS Gothic" w:cs="Gill Sans Light"/>
          <w:bCs/>
          <w:caps/>
          <w:color w:val="444644"/>
          <w:szCs w:val="28"/>
        </w:rPr>
        <w:t>CP-3 (1) Control Enhancement (H)</w:t>
      </w:r>
      <w:bookmarkEnd w:id="160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1" w:name="_Toc449543368"/>
      <w:bookmarkStart w:id="1602" w:name="_Toc520895499"/>
      <w:r w:rsidRPr="001375FB">
        <w:rPr>
          <w:rFonts w:ascii="Gill Sans MT" w:eastAsia="MS Gothic" w:hAnsi="Gill Sans MT" w:cs="Gill Sans Light"/>
          <w:bCs/>
          <w:color w:val="444644"/>
          <w:sz w:val="28"/>
          <w:szCs w:val="28"/>
        </w:rPr>
        <w:t>CP-4 Contingency Plan Testing (H)</w:t>
      </w:r>
      <w:bookmarkEnd w:id="1601"/>
      <w:bookmarkEnd w:id="160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w:t>
      </w:r>
      <w:proofErr w:type="gramStart"/>
      <w:r w:rsidRPr="001375FB">
        <w:rPr>
          <w:rFonts w:eastAsia="Lucida Sans Unicode" w:cs="Calibri"/>
          <w:kern w:val="2"/>
        </w:rPr>
        <w:t>plan;</w:t>
      </w:r>
      <w:proofErr w:type="gramEnd"/>
      <w:r w:rsidRPr="001375FB">
        <w:rPr>
          <w:rFonts w:eastAsia="Lucida Sans Unicode" w:cs="Calibri"/>
          <w:kern w:val="2"/>
        </w:rPr>
        <w:t xml:space="preserve">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3" w:name="_Toc383429717"/>
      <w:bookmarkStart w:id="1604" w:name="_Toc383433311"/>
      <w:bookmarkStart w:id="1605" w:name="_Toc383444544"/>
      <w:bookmarkStart w:id="1606" w:name="_Toc385594185"/>
      <w:bookmarkStart w:id="1607" w:name="_Toc385594577"/>
      <w:bookmarkStart w:id="1608" w:name="_Toc385594965"/>
      <w:bookmarkStart w:id="1609" w:name="_Toc388620815"/>
      <w:bookmarkStart w:id="1610" w:name="_Toc520895500"/>
      <w:r w:rsidRPr="001375FB">
        <w:rPr>
          <w:rFonts w:eastAsia="MS Gothic" w:cs="Gill Sans Light"/>
          <w:bCs/>
          <w:caps/>
          <w:color w:val="444644"/>
          <w:szCs w:val="28"/>
        </w:rPr>
        <w:t xml:space="preserve">CP-4 (1) Control Enhancement </w:t>
      </w:r>
      <w:bookmarkEnd w:id="1603"/>
      <w:bookmarkEnd w:id="1604"/>
      <w:bookmarkEnd w:id="1605"/>
      <w:bookmarkEnd w:id="1606"/>
      <w:bookmarkEnd w:id="1607"/>
      <w:bookmarkEnd w:id="1608"/>
      <w:bookmarkEnd w:id="1609"/>
      <w:r w:rsidRPr="001375FB">
        <w:rPr>
          <w:rFonts w:eastAsia="MS Gothic" w:cs="Gill Sans Light"/>
          <w:bCs/>
          <w:caps/>
          <w:color w:val="444644"/>
          <w:szCs w:val="28"/>
        </w:rPr>
        <w:t>(M) (H)</w:t>
      </w:r>
      <w:bookmarkEnd w:id="161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1" w:name="_Toc520895501"/>
      <w:r w:rsidRPr="001375FB">
        <w:rPr>
          <w:rFonts w:eastAsia="MS Gothic" w:cs="Gill Sans Light"/>
          <w:bCs/>
          <w:caps/>
          <w:color w:val="444644"/>
          <w:szCs w:val="28"/>
        </w:rPr>
        <w:t>CP-4 (2) Control Enhancement (H)</w:t>
      </w:r>
      <w:bookmarkEnd w:id="161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2" w:name="_Toc149090466"/>
      <w:bookmarkStart w:id="1613" w:name="_Toc383429718"/>
      <w:bookmarkStart w:id="1614" w:name="_Toc383433312"/>
      <w:bookmarkStart w:id="1615" w:name="_Toc383444545"/>
      <w:bookmarkStart w:id="1616" w:name="_Toc385594186"/>
      <w:bookmarkStart w:id="1617" w:name="_Toc385594578"/>
      <w:bookmarkStart w:id="1618" w:name="_Toc385594966"/>
      <w:bookmarkStart w:id="1619" w:name="_Toc388620816"/>
      <w:bookmarkStart w:id="1620" w:name="_Toc449543369"/>
      <w:bookmarkStart w:id="1621" w:name="_Toc520895502"/>
      <w:r w:rsidRPr="001375FB">
        <w:rPr>
          <w:rFonts w:ascii="Gill Sans MT" w:eastAsia="MS Gothic" w:hAnsi="Gill Sans MT" w:cs="Gill Sans Light"/>
          <w:bCs/>
          <w:color w:val="444644"/>
          <w:sz w:val="28"/>
          <w:szCs w:val="28"/>
        </w:rPr>
        <w:t xml:space="preserve">CP-6 Alternate Storage Site </w:t>
      </w:r>
      <w:bookmarkEnd w:id="1612"/>
      <w:bookmarkEnd w:id="1613"/>
      <w:bookmarkEnd w:id="1614"/>
      <w:bookmarkEnd w:id="1615"/>
      <w:bookmarkEnd w:id="1616"/>
      <w:bookmarkEnd w:id="1617"/>
      <w:bookmarkEnd w:id="1618"/>
      <w:bookmarkEnd w:id="1619"/>
      <w:r w:rsidRPr="001375FB">
        <w:rPr>
          <w:rFonts w:ascii="Gill Sans MT" w:eastAsia="MS Gothic" w:hAnsi="Gill Sans MT" w:cs="Gill Sans Light"/>
          <w:bCs/>
          <w:color w:val="444644"/>
          <w:sz w:val="28"/>
          <w:szCs w:val="28"/>
        </w:rPr>
        <w:t>(M) (H)</w:t>
      </w:r>
      <w:bookmarkEnd w:id="1620"/>
      <w:bookmarkEnd w:id="162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lastRenderedPageBreak/>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2" w:name="_Toc383429720"/>
      <w:bookmarkStart w:id="1623" w:name="_Toc383433313"/>
      <w:bookmarkStart w:id="1624" w:name="_Toc383444546"/>
      <w:bookmarkStart w:id="1625" w:name="_Toc385594187"/>
      <w:bookmarkStart w:id="1626" w:name="_Toc385594579"/>
      <w:bookmarkStart w:id="1627" w:name="_Toc385594967"/>
      <w:bookmarkStart w:id="1628" w:name="_Toc388620817"/>
      <w:bookmarkStart w:id="1629" w:name="_Toc520895503"/>
      <w:r w:rsidRPr="001375FB">
        <w:rPr>
          <w:rFonts w:eastAsia="MS Gothic" w:cs="Gill Sans Light"/>
          <w:bCs/>
          <w:caps/>
          <w:color w:val="444644"/>
          <w:szCs w:val="28"/>
        </w:rPr>
        <w:t xml:space="preserve">CP-6 (1) Control Enhancement </w:t>
      </w:r>
      <w:bookmarkEnd w:id="1622"/>
      <w:bookmarkEnd w:id="1623"/>
      <w:bookmarkEnd w:id="1624"/>
      <w:bookmarkEnd w:id="1625"/>
      <w:bookmarkEnd w:id="1626"/>
      <w:bookmarkEnd w:id="1627"/>
      <w:bookmarkEnd w:id="1628"/>
      <w:r w:rsidRPr="001375FB">
        <w:rPr>
          <w:rFonts w:eastAsia="MS Gothic" w:cs="Gill Sans Light"/>
          <w:bCs/>
          <w:caps/>
          <w:color w:val="444644"/>
          <w:szCs w:val="28"/>
        </w:rPr>
        <w:t>(M) (H)</w:t>
      </w:r>
      <w:bookmarkEnd w:id="162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0" w:name="_Toc520895504"/>
      <w:r w:rsidRPr="001375FB">
        <w:rPr>
          <w:rFonts w:eastAsia="MS Gothic" w:cs="Gill Sans Light"/>
          <w:bCs/>
          <w:caps/>
          <w:color w:val="444644"/>
          <w:szCs w:val="28"/>
        </w:rPr>
        <w:t>CP-6 (2) Control Enhancement (H)</w:t>
      </w:r>
      <w:bookmarkEnd w:id="163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1" w:name="_Toc383429721"/>
      <w:bookmarkStart w:id="1632" w:name="_Toc383433314"/>
      <w:bookmarkStart w:id="1633" w:name="_Toc383444547"/>
      <w:bookmarkStart w:id="1634" w:name="_Toc385594188"/>
      <w:bookmarkStart w:id="1635" w:name="_Toc385594580"/>
      <w:bookmarkStart w:id="1636" w:name="_Toc385594968"/>
      <w:bookmarkStart w:id="1637" w:name="_Toc388620818"/>
      <w:bookmarkStart w:id="1638" w:name="_Toc520895505"/>
      <w:r w:rsidRPr="001375FB">
        <w:rPr>
          <w:rFonts w:eastAsia="MS Gothic" w:cs="Gill Sans Light"/>
          <w:bCs/>
          <w:caps/>
          <w:color w:val="444644"/>
          <w:szCs w:val="28"/>
        </w:rPr>
        <w:lastRenderedPageBreak/>
        <w:t xml:space="preserve">CP-6 (3) Control Enhancement </w:t>
      </w:r>
      <w:bookmarkEnd w:id="1631"/>
      <w:bookmarkEnd w:id="1632"/>
      <w:bookmarkEnd w:id="1633"/>
      <w:bookmarkEnd w:id="1634"/>
      <w:bookmarkEnd w:id="1635"/>
      <w:bookmarkEnd w:id="1636"/>
      <w:bookmarkEnd w:id="1637"/>
      <w:r w:rsidRPr="001375FB">
        <w:rPr>
          <w:rFonts w:eastAsia="MS Gothic" w:cs="Gill Sans Light"/>
          <w:bCs/>
          <w:caps/>
          <w:color w:val="444644"/>
          <w:szCs w:val="28"/>
        </w:rPr>
        <w:t>(M) (H)</w:t>
      </w:r>
      <w:bookmarkEnd w:id="163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39" w:name="_Toc149090467"/>
      <w:bookmarkStart w:id="1640" w:name="_Toc383429722"/>
      <w:bookmarkStart w:id="1641" w:name="_Toc383433315"/>
      <w:bookmarkStart w:id="1642" w:name="_Toc383444548"/>
      <w:bookmarkStart w:id="1643" w:name="_Toc385594189"/>
      <w:bookmarkStart w:id="1644" w:name="_Toc385594581"/>
      <w:bookmarkStart w:id="1645" w:name="_Toc385594969"/>
      <w:bookmarkStart w:id="1646" w:name="_Toc388620819"/>
      <w:bookmarkStart w:id="1647" w:name="_Toc449543370"/>
      <w:bookmarkStart w:id="1648" w:name="_Toc520895506"/>
      <w:r w:rsidRPr="001375FB">
        <w:rPr>
          <w:rFonts w:ascii="Gill Sans MT" w:eastAsia="MS Gothic" w:hAnsi="Gill Sans MT" w:cs="Gill Sans Light"/>
          <w:bCs/>
          <w:color w:val="444644"/>
          <w:sz w:val="28"/>
          <w:szCs w:val="28"/>
        </w:rPr>
        <w:t xml:space="preserve">CP-7 Alternate Processing Site </w:t>
      </w:r>
      <w:bookmarkEnd w:id="1639"/>
      <w:bookmarkEnd w:id="1640"/>
      <w:bookmarkEnd w:id="1641"/>
      <w:bookmarkEnd w:id="1642"/>
      <w:bookmarkEnd w:id="1643"/>
      <w:bookmarkEnd w:id="1644"/>
      <w:bookmarkEnd w:id="1645"/>
      <w:bookmarkEnd w:id="1646"/>
      <w:r w:rsidRPr="001375FB">
        <w:rPr>
          <w:rFonts w:ascii="Gill Sans MT" w:eastAsia="MS Gothic" w:hAnsi="Gill Sans MT" w:cs="Gill Sans Light"/>
          <w:bCs/>
          <w:color w:val="444644"/>
          <w:sz w:val="28"/>
          <w:szCs w:val="28"/>
        </w:rPr>
        <w:t>(M) (H)</w:t>
      </w:r>
      <w:bookmarkEnd w:id="1647"/>
      <w:bookmarkEnd w:id="164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w:t>
      </w:r>
      <w:proofErr w:type="gramStart"/>
      <w:r w:rsidRPr="001375FB">
        <w:rPr>
          <w:rFonts w:eastAsia="Lucida Sans Unicode" w:cs="Calibri"/>
          <w:kern w:val="2"/>
        </w:rPr>
        <w:t>unavailable;</w:t>
      </w:r>
      <w:proofErr w:type="gramEnd"/>
      <w:r w:rsidRPr="001375FB">
        <w:rPr>
          <w:rFonts w:eastAsia="Lucida Sans Unicode" w:cs="Calibri"/>
          <w:kern w:val="2"/>
        </w:rPr>
        <w:t xml:space="preserv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 xml:space="preserve">Ensures that equipment and supplies required to </w:t>
      </w:r>
      <w:proofErr w:type="gramStart"/>
      <w:r w:rsidRPr="001375FB">
        <w:rPr>
          <w:rFonts w:eastAsia="Lucida Sans Unicode" w:cs="Calibri"/>
          <w:kern w:val="2"/>
        </w:rPr>
        <w:t>transfer</w:t>
      </w:r>
      <w:proofErr w:type="gramEnd"/>
      <w:r w:rsidRPr="001375FB">
        <w:rPr>
          <w:rFonts w:eastAsia="Lucida Sans Unicode" w:cs="Calibri"/>
          <w:kern w:val="2"/>
        </w:rPr>
        <w:t xml:space="preserve"> and resume operations are available at the alternate processing site or contracts are in place to support delivery to the site within the organization-defined time period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9" w:name="_Toc383429724"/>
      <w:bookmarkStart w:id="1650" w:name="_Toc383433316"/>
      <w:bookmarkStart w:id="1651" w:name="_Toc383444549"/>
      <w:bookmarkStart w:id="1652" w:name="_Toc385594190"/>
      <w:bookmarkStart w:id="1653" w:name="_Toc385594582"/>
      <w:bookmarkStart w:id="1654" w:name="_Toc385594970"/>
      <w:bookmarkStart w:id="1655" w:name="_Toc388620820"/>
      <w:bookmarkStart w:id="1656" w:name="_Toc520895507"/>
      <w:r w:rsidRPr="001375FB">
        <w:rPr>
          <w:rFonts w:eastAsia="MS Gothic" w:cs="Gill Sans Light"/>
          <w:bCs/>
          <w:caps/>
          <w:color w:val="444644"/>
          <w:szCs w:val="28"/>
        </w:rPr>
        <w:t xml:space="preserve">CP-7 (1) Control Enhancement </w:t>
      </w:r>
      <w:bookmarkEnd w:id="1649"/>
      <w:bookmarkEnd w:id="1650"/>
      <w:bookmarkEnd w:id="1651"/>
      <w:bookmarkEnd w:id="1652"/>
      <w:bookmarkEnd w:id="1653"/>
      <w:bookmarkEnd w:id="1654"/>
      <w:bookmarkEnd w:id="1655"/>
      <w:r w:rsidRPr="001375FB">
        <w:rPr>
          <w:rFonts w:eastAsia="MS Gothic" w:cs="Gill Sans Light"/>
          <w:bCs/>
          <w:caps/>
          <w:color w:val="444644"/>
          <w:szCs w:val="28"/>
        </w:rPr>
        <w:t>(M) (H)</w:t>
      </w:r>
      <w:bookmarkEnd w:id="165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w:t>
      </w:r>
      <w:proofErr w:type="gramStart"/>
      <w:r w:rsidRPr="001375FB">
        <w:rPr>
          <w:rFonts w:eastAsia="Lucida Sans Unicode" w:cs="Calibri"/>
          <w:kern w:val="2"/>
        </w:rPr>
        <w:t>particular type of threat</w:t>
      </w:r>
      <w:proofErr w:type="gramEnd"/>
      <w:r w:rsidRPr="001375FB">
        <w:rPr>
          <w:rFonts w:eastAsia="Lucida Sans Unicode" w:cs="Calibri"/>
          <w:kern w:val="2"/>
        </w:rPr>
        <w:t xml:space="preserve">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7" w:name="_Toc383429725"/>
      <w:bookmarkStart w:id="1658" w:name="_Toc383433317"/>
      <w:bookmarkStart w:id="1659" w:name="_Toc383444550"/>
      <w:bookmarkStart w:id="1660" w:name="_Toc385594191"/>
      <w:bookmarkStart w:id="1661" w:name="_Toc385594583"/>
      <w:bookmarkStart w:id="1662" w:name="_Toc385594971"/>
      <w:bookmarkStart w:id="1663" w:name="_Toc388620821"/>
      <w:bookmarkStart w:id="1664" w:name="_Toc520895508"/>
      <w:r w:rsidRPr="001375FB">
        <w:rPr>
          <w:rFonts w:eastAsia="MS Gothic" w:cs="Gill Sans Light"/>
          <w:bCs/>
          <w:caps/>
          <w:color w:val="444644"/>
          <w:szCs w:val="28"/>
        </w:rPr>
        <w:t xml:space="preserve">CP-7 (2) Control Enhancement </w:t>
      </w:r>
      <w:bookmarkEnd w:id="1657"/>
      <w:bookmarkEnd w:id="1658"/>
      <w:bookmarkEnd w:id="1659"/>
      <w:bookmarkEnd w:id="1660"/>
      <w:bookmarkEnd w:id="1661"/>
      <w:bookmarkEnd w:id="1662"/>
      <w:bookmarkEnd w:id="1663"/>
      <w:r w:rsidRPr="001375FB">
        <w:rPr>
          <w:rFonts w:eastAsia="MS Gothic" w:cs="Gill Sans Light"/>
          <w:bCs/>
          <w:caps/>
          <w:color w:val="444644"/>
          <w:szCs w:val="28"/>
        </w:rPr>
        <w:t>(M) (H)</w:t>
      </w:r>
      <w:bookmarkEnd w:id="166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lastRenderedPageBreak/>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5" w:name="_Toc383429726"/>
      <w:bookmarkStart w:id="1666" w:name="_Toc383433318"/>
      <w:bookmarkStart w:id="1667" w:name="_Toc383444551"/>
      <w:bookmarkStart w:id="1668" w:name="_Toc385594192"/>
      <w:bookmarkStart w:id="1669" w:name="_Toc385594584"/>
      <w:bookmarkStart w:id="1670" w:name="_Toc385594972"/>
      <w:bookmarkStart w:id="1671" w:name="_Toc388620822"/>
      <w:bookmarkStart w:id="1672" w:name="_Toc520895509"/>
      <w:r w:rsidRPr="001375FB">
        <w:rPr>
          <w:rFonts w:eastAsia="MS Gothic" w:cs="Gill Sans Light"/>
          <w:bCs/>
          <w:caps/>
          <w:color w:val="444644"/>
          <w:szCs w:val="28"/>
        </w:rPr>
        <w:t xml:space="preserve">CP-7 (3) Control Enhancement </w:t>
      </w:r>
      <w:bookmarkEnd w:id="1665"/>
      <w:bookmarkEnd w:id="1666"/>
      <w:bookmarkEnd w:id="1667"/>
      <w:bookmarkEnd w:id="1668"/>
      <w:bookmarkEnd w:id="1669"/>
      <w:bookmarkEnd w:id="1670"/>
      <w:bookmarkEnd w:id="1671"/>
      <w:r w:rsidRPr="001375FB">
        <w:rPr>
          <w:rFonts w:eastAsia="MS Gothic" w:cs="Gill Sans Light"/>
          <w:bCs/>
          <w:caps/>
          <w:color w:val="444644"/>
          <w:szCs w:val="28"/>
        </w:rPr>
        <w:t>(M) (H)</w:t>
      </w:r>
      <w:bookmarkEnd w:id="167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3" w:name="_Toc520895510"/>
      <w:r w:rsidRPr="001375FB">
        <w:rPr>
          <w:rFonts w:eastAsia="MS Gothic" w:cs="Gill Sans Light"/>
          <w:bCs/>
          <w:caps/>
          <w:color w:val="444644"/>
          <w:szCs w:val="28"/>
        </w:rPr>
        <w:t>CP-7 (4) Control Enhancement (H)</w:t>
      </w:r>
      <w:bookmarkEnd w:id="167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4" w:name="_Toc149090468"/>
      <w:bookmarkStart w:id="1675" w:name="_Toc383429727"/>
      <w:bookmarkStart w:id="1676" w:name="_Toc383433319"/>
      <w:bookmarkStart w:id="1677" w:name="_Toc383444552"/>
      <w:bookmarkStart w:id="1678" w:name="_Toc385594193"/>
      <w:bookmarkStart w:id="1679" w:name="_Toc385594585"/>
      <w:bookmarkStart w:id="1680" w:name="_Toc385594973"/>
      <w:bookmarkStart w:id="1681" w:name="_Toc388620823"/>
      <w:bookmarkStart w:id="1682" w:name="_Toc449543371"/>
      <w:bookmarkStart w:id="1683" w:name="_Toc520895511"/>
      <w:r w:rsidRPr="001375FB">
        <w:rPr>
          <w:rFonts w:ascii="Gill Sans MT" w:eastAsia="MS Gothic" w:hAnsi="Gill Sans MT" w:cs="Gill Sans Light"/>
          <w:bCs/>
          <w:color w:val="444644"/>
          <w:sz w:val="28"/>
          <w:szCs w:val="28"/>
        </w:rPr>
        <w:t xml:space="preserve">CP-8 Telecommunications Services </w:t>
      </w:r>
      <w:bookmarkEnd w:id="1674"/>
      <w:bookmarkEnd w:id="1675"/>
      <w:bookmarkEnd w:id="1676"/>
      <w:bookmarkEnd w:id="1677"/>
      <w:bookmarkEnd w:id="1678"/>
      <w:bookmarkEnd w:id="1679"/>
      <w:bookmarkEnd w:id="1680"/>
      <w:bookmarkEnd w:id="1681"/>
      <w:r w:rsidRPr="001375FB">
        <w:rPr>
          <w:rFonts w:ascii="Gill Sans MT" w:eastAsia="MS Gothic" w:hAnsi="Gill Sans MT" w:cs="Gill Sans Light"/>
          <w:bCs/>
          <w:color w:val="444644"/>
          <w:sz w:val="28"/>
          <w:szCs w:val="28"/>
        </w:rPr>
        <w:t>(M) (H)</w:t>
      </w:r>
      <w:bookmarkEnd w:id="1682"/>
      <w:bookmarkEnd w:id="168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 xml:space="preserve">FedRAMP Assignment: See CP-8 additional FedRAMP </w:t>
      </w:r>
      <w:r w:rsidRPr="001375FB">
        <w:rPr>
          <w:rFonts w:eastAsia="Lucida Sans Unicode" w:cs="Calibri"/>
          <w:i/>
          <w:kern w:val="2"/>
        </w:rPr>
        <w:lastRenderedPageBreak/>
        <w:t>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w:t>
      </w:r>
      <w:proofErr w:type="gramStart"/>
      <w:r w:rsidRPr="001375FB">
        <w:rPr>
          <w:rFonts w:eastAsia="Lucida Sans Unicode" w:cs="Calibri"/>
          <w:kern w:val="2"/>
        </w:rPr>
        <w:t>a time period</w:t>
      </w:r>
      <w:proofErr w:type="gramEnd"/>
      <w:r w:rsidRPr="001375FB">
        <w:rPr>
          <w:rFonts w:eastAsia="Lucida Sans Unicode" w:cs="Calibri"/>
          <w:kern w:val="2"/>
        </w:rPr>
        <w:t xml:space="preserve">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5A613EB5"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DC6E10">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4" w:name="_Toc383429729"/>
      <w:bookmarkStart w:id="1685" w:name="_Toc383433320"/>
      <w:bookmarkStart w:id="1686" w:name="_Toc383444553"/>
      <w:bookmarkStart w:id="1687" w:name="_Toc385594194"/>
      <w:bookmarkStart w:id="1688" w:name="_Toc385594586"/>
      <w:bookmarkStart w:id="1689" w:name="_Toc385594974"/>
      <w:bookmarkStart w:id="1690" w:name="_Toc388620824"/>
      <w:bookmarkStart w:id="1691" w:name="_Toc520895512"/>
      <w:r w:rsidRPr="001375FB">
        <w:rPr>
          <w:rFonts w:eastAsia="MS Gothic" w:cs="Gill Sans Light"/>
          <w:bCs/>
          <w:caps/>
          <w:color w:val="444644"/>
          <w:szCs w:val="28"/>
        </w:rPr>
        <w:t xml:space="preserve">CP-8 (1) Control Enhancement </w:t>
      </w:r>
      <w:bookmarkEnd w:id="1684"/>
      <w:bookmarkEnd w:id="1685"/>
      <w:bookmarkEnd w:id="1686"/>
      <w:bookmarkEnd w:id="1687"/>
      <w:bookmarkEnd w:id="1688"/>
      <w:bookmarkEnd w:id="1689"/>
      <w:bookmarkEnd w:id="1690"/>
      <w:r w:rsidRPr="001375FB">
        <w:rPr>
          <w:rFonts w:eastAsia="MS Gothic" w:cs="Gill Sans Light"/>
          <w:bCs/>
          <w:caps/>
          <w:color w:val="444644"/>
          <w:szCs w:val="28"/>
        </w:rPr>
        <w:t>(M) (H)</w:t>
      </w:r>
      <w:bookmarkEnd w:id="169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 xml:space="preserve">Requests Telecommunications Service Priority for all telecommunications services used for national security emergency preparedness </w:t>
      </w:r>
      <w:proofErr w:type="gramStart"/>
      <w:r w:rsidRPr="001375FB">
        <w:rPr>
          <w:rFonts w:eastAsia="Lucida Sans Unicode" w:cs="Calibri"/>
          <w:kern w:val="2"/>
        </w:rPr>
        <w:t>in the event that</w:t>
      </w:r>
      <w:proofErr w:type="gramEnd"/>
      <w:r w:rsidRPr="001375FB">
        <w:rPr>
          <w:rFonts w:eastAsia="Lucida Sans Unicode" w:cs="Calibri"/>
          <w:kern w:val="2"/>
        </w:rPr>
        <w:t xml:space="preserve">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2" w:name="_Toc383429730"/>
      <w:bookmarkStart w:id="1693" w:name="_Toc383433321"/>
      <w:bookmarkStart w:id="1694" w:name="_Toc383444554"/>
      <w:bookmarkStart w:id="1695" w:name="_Toc385594195"/>
      <w:bookmarkStart w:id="1696" w:name="_Toc385594587"/>
      <w:bookmarkStart w:id="1697" w:name="_Toc385594975"/>
      <w:bookmarkStart w:id="1698" w:name="_Toc388620825"/>
      <w:bookmarkStart w:id="1699" w:name="_Toc520895513"/>
      <w:r w:rsidRPr="001375FB">
        <w:rPr>
          <w:rFonts w:eastAsia="MS Gothic" w:cs="Gill Sans Light"/>
          <w:bCs/>
          <w:caps/>
          <w:color w:val="444644"/>
          <w:szCs w:val="28"/>
        </w:rPr>
        <w:lastRenderedPageBreak/>
        <w:t xml:space="preserve">CP-8 (2) Control Enhancement </w:t>
      </w:r>
      <w:bookmarkEnd w:id="1692"/>
      <w:bookmarkEnd w:id="1693"/>
      <w:bookmarkEnd w:id="1694"/>
      <w:bookmarkEnd w:id="1695"/>
      <w:bookmarkEnd w:id="1696"/>
      <w:bookmarkEnd w:id="1697"/>
      <w:bookmarkEnd w:id="1698"/>
      <w:r w:rsidRPr="001375FB">
        <w:rPr>
          <w:rFonts w:eastAsia="MS Gothic" w:cs="Gill Sans Light"/>
          <w:bCs/>
          <w:caps/>
          <w:color w:val="444644"/>
          <w:szCs w:val="28"/>
        </w:rPr>
        <w:t>(M) (H)</w:t>
      </w:r>
      <w:bookmarkEnd w:id="169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0" w:name="_Toc520895514"/>
      <w:r w:rsidRPr="001375FB">
        <w:rPr>
          <w:rFonts w:eastAsia="MS Gothic" w:cs="Gill Sans Light"/>
          <w:bCs/>
          <w:caps/>
          <w:color w:val="444644"/>
          <w:szCs w:val="28"/>
        </w:rPr>
        <w:t>CP-8 (3) Control Enhancement (H)</w:t>
      </w:r>
      <w:bookmarkEnd w:id="170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1" w:name="_Toc520895515"/>
      <w:r w:rsidRPr="001375FB">
        <w:rPr>
          <w:rFonts w:eastAsia="MS Gothic" w:cs="Gill Sans Light"/>
          <w:bCs/>
          <w:caps/>
          <w:color w:val="444644"/>
          <w:szCs w:val="28"/>
        </w:rPr>
        <w:t>CP-8 (4) Control Enhancement (H)</w:t>
      </w:r>
      <w:bookmarkEnd w:id="170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 xml:space="preserve">Requires primary and alternate telecommunications service providers to have contingency </w:t>
      </w:r>
      <w:proofErr w:type="gramStart"/>
      <w:r w:rsidRPr="001375FB">
        <w:rPr>
          <w:rFonts w:eastAsia="Lucida Sans Unicode" w:cs="Calibri"/>
          <w:kern w:val="2"/>
        </w:rPr>
        <w:t>plans;</w:t>
      </w:r>
      <w:proofErr w:type="gramEnd"/>
    </w:p>
    <w:p w14:paraId="6729D06D"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views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lastRenderedPageBreak/>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2" w:name="_Toc149090469"/>
      <w:bookmarkStart w:id="1703" w:name="_Toc383429731"/>
      <w:bookmarkStart w:id="1704" w:name="_Toc383433322"/>
      <w:bookmarkStart w:id="1705" w:name="_Toc383444555"/>
      <w:bookmarkStart w:id="1706" w:name="_Toc385594196"/>
      <w:bookmarkStart w:id="1707" w:name="_Toc385594588"/>
      <w:bookmarkStart w:id="1708" w:name="_Toc385594976"/>
      <w:bookmarkStart w:id="1709" w:name="_Toc388620826"/>
      <w:bookmarkStart w:id="1710" w:name="_Toc449543372"/>
      <w:bookmarkStart w:id="1711" w:name="_Toc520895516"/>
      <w:r w:rsidRPr="001375FB">
        <w:rPr>
          <w:rFonts w:ascii="Gill Sans MT" w:eastAsia="MS Gothic" w:hAnsi="Gill Sans MT" w:cs="Gill Sans Light"/>
          <w:bCs/>
          <w:color w:val="444644"/>
          <w:sz w:val="28"/>
          <w:szCs w:val="28"/>
        </w:rPr>
        <w:t xml:space="preserve">CP-9 Information System Backup </w:t>
      </w:r>
      <w:bookmarkEnd w:id="1702"/>
      <w:bookmarkEnd w:id="1703"/>
      <w:bookmarkEnd w:id="1704"/>
      <w:bookmarkEnd w:id="1705"/>
      <w:bookmarkEnd w:id="1706"/>
      <w:bookmarkEnd w:id="1707"/>
      <w:bookmarkEnd w:id="1708"/>
      <w:bookmarkEnd w:id="1709"/>
      <w:r w:rsidRPr="001375FB">
        <w:rPr>
          <w:rFonts w:ascii="Gill Sans MT" w:eastAsia="MS Gothic" w:hAnsi="Gill Sans MT" w:cs="Gill Sans Light"/>
          <w:bCs/>
          <w:color w:val="444644"/>
          <w:sz w:val="28"/>
          <w:szCs w:val="28"/>
        </w:rPr>
        <w:t>(L) (M) (H)</w:t>
      </w:r>
      <w:bookmarkEnd w:id="1710"/>
      <w:bookmarkEnd w:id="171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proofErr w:type="gramStart"/>
      <w:r w:rsidRPr="001375FB">
        <w:rPr>
          <w:rFonts w:eastAsia="Lucida Sans Unicode" w:cs="Calibri"/>
          <w:kern w:val="2"/>
        </w:rPr>
        <w:t>];</w:t>
      </w:r>
      <w:proofErr w:type="gramEnd"/>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w:t>
      </w:r>
      <w:r w:rsidRPr="001375FB">
        <w:rPr>
          <w:rFonts w:eastAsia="Lucida Sans Unicode" w:cs="Calibri"/>
          <w:kern w:val="2"/>
        </w:rPr>
        <w:lastRenderedPageBreak/>
        <w:t>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2" w:name="_Toc383429733"/>
      <w:bookmarkStart w:id="1713" w:name="_Toc383433323"/>
      <w:bookmarkStart w:id="1714" w:name="_Toc383444556"/>
      <w:bookmarkStart w:id="1715" w:name="_Toc385594197"/>
      <w:bookmarkStart w:id="1716" w:name="_Toc385594589"/>
      <w:bookmarkStart w:id="1717" w:name="_Toc385594977"/>
      <w:bookmarkStart w:id="1718" w:name="_Toc388620827"/>
      <w:bookmarkStart w:id="1719" w:name="_Toc520895517"/>
      <w:r w:rsidRPr="001375FB">
        <w:rPr>
          <w:rFonts w:eastAsia="MS Gothic" w:cs="Gill Sans Light"/>
          <w:bCs/>
          <w:caps/>
          <w:color w:val="444644"/>
          <w:szCs w:val="28"/>
        </w:rPr>
        <w:t xml:space="preserve">CP-9 (1) Control Enhancement </w:t>
      </w:r>
      <w:bookmarkEnd w:id="1712"/>
      <w:bookmarkEnd w:id="1713"/>
      <w:bookmarkEnd w:id="1714"/>
      <w:bookmarkEnd w:id="1715"/>
      <w:bookmarkEnd w:id="1716"/>
      <w:bookmarkEnd w:id="1717"/>
      <w:bookmarkEnd w:id="1718"/>
      <w:r w:rsidRPr="001375FB">
        <w:rPr>
          <w:rFonts w:eastAsia="MS Gothic" w:cs="Gill Sans Light"/>
          <w:bCs/>
          <w:caps/>
          <w:color w:val="444644"/>
          <w:szCs w:val="28"/>
        </w:rPr>
        <w:t>(H)</w:t>
      </w:r>
      <w:bookmarkEnd w:id="171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0" w:name="_Toc520895518"/>
      <w:r w:rsidRPr="001375FB">
        <w:rPr>
          <w:rFonts w:eastAsia="MS Gothic" w:cs="Gill Sans Light"/>
          <w:bCs/>
          <w:caps/>
          <w:color w:val="444644"/>
          <w:szCs w:val="28"/>
        </w:rPr>
        <w:lastRenderedPageBreak/>
        <w:t>CP-9 (2) Control Enhancement (H)</w:t>
      </w:r>
      <w:bookmarkEnd w:id="172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1" w:name="_Toc383429734"/>
      <w:bookmarkStart w:id="1722" w:name="_Toc383433324"/>
      <w:bookmarkStart w:id="1723" w:name="_Toc383444557"/>
      <w:bookmarkStart w:id="1724" w:name="_Toc385594198"/>
      <w:bookmarkStart w:id="1725" w:name="_Toc385594590"/>
      <w:bookmarkStart w:id="1726" w:name="_Toc385594978"/>
      <w:bookmarkStart w:id="1727" w:name="_Toc388620828"/>
      <w:bookmarkStart w:id="1728" w:name="_Toc520895519"/>
      <w:r w:rsidRPr="001375FB">
        <w:rPr>
          <w:rFonts w:eastAsia="MS Gothic" w:cs="Gill Sans Light"/>
          <w:bCs/>
          <w:caps/>
          <w:color w:val="444644"/>
          <w:szCs w:val="28"/>
        </w:rPr>
        <w:t xml:space="preserve">CP-9 (3) Control Enhancement </w:t>
      </w:r>
      <w:bookmarkEnd w:id="1721"/>
      <w:bookmarkEnd w:id="1722"/>
      <w:bookmarkEnd w:id="1723"/>
      <w:bookmarkEnd w:id="1724"/>
      <w:bookmarkEnd w:id="1725"/>
      <w:bookmarkEnd w:id="1726"/>
      <w:bookmarkEnd w:id="1727"/>
      <w:r w:rsidRPr="001375FB">
        <w:rPr>
          <w:rFonts w:eastAsia="MS Gothic" w:cs="Gill Sans Light"/>
          <w:bCs/>
          <w:caps/>
          <w:color w:val="444644"/>
          <w:szCs w:val="28"/>
        </w:rPr>
        <w:t>(M) (H)</w:t>
      </w:r>
      <w:bookmarkEnd w:id="172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9" w:name="_Toc520895520"/>
      <w:r w:rsidRPr="001375FB">
        <w:rPr>
          <w:rFonts w:eastAsia="MS Gothic" w:cs="Gill Sans Light"/>
          <w:bCs/>
          <w:caps/>
          <w:color w:val="444644"/>
          <w:szCs w:val="28"/>
        </w:rPr>
        <w:t>CP-9 (5) Control Enhancement (H)</w:t>
      </w:r>
      <w:bookmarkEnd w:id="172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lastRenderedPageBreak/>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0" w:name="_Toc149090470"/>
      <w:bookmarkStart w:id="1731" w:name="_Toc383429735"/>
      <w:bookmarkStart w:id="1732" w:name="_Toc383433325"/>
      <w:bookmarkStart w:id="1733" w:name="_Toc383444558"/>
      <w:bookmarkStart w:id="1734" w:name="_Toc385594199"/>
      <w:bookmarkStart w:id="1735" w:name="_Toc385594591"/>
      <w:bookmarkStart w:id="1736" w:name="_Toc385594979"/>
      <w:bookmarkStart w:id="1737" w:name="_Toc388620829"/>
      <w:bookmarkStart w:id="1738" w:name="_Toc449543373"/>
      <w:bookmarkStart w:id="1739" w:name="_Toc520895521"/>
      <w:r w:rsidRPr="001375FB">
        <w:rPr>
          <w:rFonts w:ascii="Gill Sans MT" w:eastAsia="MS Gothic" w:hAnsi="Gill Sans MT" w:cs="Gill Sans Light"/>
          <w:bCs/>
          <w:color w:val="444644"/>
          <w:sz w:val="28"/>
          <w:szCs w:val="28"/>
        </w:rPr>
        <w:t xml:space="preserve">CP-10 Information System Recovery and Reconstitution </w:t>
      </w:r>
      <w:bookmarkEnd w:id="1730"/>
      <w:bookmarkEnd w:id="1731"/>
      <w:bookmarkEnd w:id="1732"/>
      <w:bookmarkEnd w:id="1733"/>
      <w:bookmarkEnd w:id="1734"/>
      <w:bookmarkEnd w:id="1735"/>
      <w:bookmarkEnd w:id="1736"/>
      <w:bookmarkEnd w:id="1737"/>
      <w:r w:rsidRPr="001375FB">
        <w:rPr>
          <w:rFonts w:ascii="Gill Sans MT" w:eastAsia="MS Gothic" w:hAnsi="Gill Sans MT" w:cs="Gill Sans Light"/>
          <w:bCs/>
          <w:color w:val="444644"/>
          <w:sz w:val="28"/>
          <w:szCs w:val="28"/>
        </w:rPr>
        <w:t>(L) (M) (H)</w:t>
      </w:r>
      <w:bookmarkEnd w:id="1738"/>
      <w:bookmarkEnd w:id="173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0" w:name="_Toc383429737"/>
      <w:bookmarkStart w:id="1741" w:name="_Toc383433326"/>
      <w:bookmarkStart w:id="1742" w:name="_Toc383444559"/>
      <w:bookmarkStart w:id="1743" w:name="_Toc385594200"/>
      <w:bookmarkStart w:id="1744" w:name="_Toc385594592"/>
      <w:bookmarkStart w:id="1745" w:name="_Toc385594980"/>
      <w:bookmarkStart w:id="1746" w:name="_Toc388620830"/>
      <w:bookmarkStart w:id="1747" w:name="_Toc520895522"/>
      <w:r w:rsidRPr="001375FB">
        <w:rPr>
          <w:rFonts w:eastAsia="MS Gothic" w:cs="Gill Sans Light"/>
          <w:bCs/>
          <w:caps/>
          <w:color w:val="444644"/>
          <w:szCs w:val="28"/>
        </w:rPr>
        <w:t xml:space="preserve">CP-10 (2) Control Enhancement </w:t>
      </w:r>
      <w:bookmarkEnd w:id="1740"/>
      <w:bookmarkEnd w:id="1741"/>
      <w:bookmarkEnd w:id="1742"/>
      <w:bookmarkEnd w:id="1743"/>
      <w:bookmarkEnd w:id="1744"/>
      <w:bookmarkEnd w:id="1745"/>
      <w:bookmarkEnd w:id="1746"/>
      <w:r w:rsidRPr="001375FB">
        <w:rPr>
          <w:rFonts w:eastAsia="MS Gothic" w:cs="Gill Sans Light"/>
          <w:bCs/>
          <w:caps/>
          <w:color w:val="444644"/>
          <w:szCs w:val="28"/>
        </w:rPr>
        <w:t>(M) (H)</w:t>
      </w:r>
      <w:bookmarkEnd w:id="174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48" w:name="_Toc520895523"/>
      <w:r w:rsidRPr="001375FB">
        <w:rPr>
          <w:rFonts w:eastAsia="MS Gothic" w:cs="Gill Sans Light"/>
          <w:bCs/>
          <w:caps/>
          <w:color w:val="444644"/>
          <w:szCs w:val="28"/>
        </w:rPr>
        <w:lastRenderedPageBreak/>
        <w:t>CP-10 (4) Control Enhancement (H)</w:t>
      </w:r>
      <w:bookmarkEnd w:id="174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 xml:space="preserve">FedRAMP Assignment: </w:t>
      </w:r>
      <w:proofErr w:type="gramStart"/>
      <w:r w:rsidRPr="001375FB">
        <w:rPr>
          <w:rFonts w:eastAsia="Lucida Sans Unicode" w:cs="Calibri"/>
          <w:i/>
          <w:kern w:val="2"/>
        </w:rPr>
        <w:t>time period</w:t>
      </w:r>
      <w:proofErr w:type="gramEnd"/>
      <w:r w:rsidRPr="001375FB">
        <w:rPr>
          <w:rFonts w:eastAsia="Lucida Sans Unicode" w:cs="Calibri"/>
          <w:i/>
          <w:kern w:val="2"/>
        </w:rPr>
        <w:t xml:space="preserve">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49" w:name="_Toc46408678"/>
      <w:r w:rsidRPr="00403049">
        <w:rPr>
          <w:rFonts w:ascii="Gill Sans MT" w:eastAsia="MS Gothic" w:hAnsi="Gill Sans MT"/>
          <w:color w:val="646564"/>
        </w:rPr>
        <w:t>Identification and Authentication (IA)</w:t>
      </w:r>
      <w:bookmarkEnd w:id="174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0" w:name="_Toc449543376"/>
      <w:bookmarkStart w:id="1751" w:name="_Toc520895525"/>
      <w:r w:rsidRPr="009C175D">
        <w:rPr>
          <w:rFonts w:ascii="Gill Sans MT" w:eastAsia="MS Gothic" w:hAnsi="Gill Sans MT" w:cs="Gill Sans Light"/>
          <w:bCs/>
          <w:color w:val="444644"/>
          <w:sz w:val="28"/>
          <w:szCs w:val="28"/>
        </w:rPr>
        <w:t>IA-1 Identification and Authentication Policy and Procedures (H)</w:t>
      </w:r>
      <w:bookmarkEnd w:id="1750"/>
      <w:bookmarkEnd w:id="175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lastRenderedPageBreak/>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149090526"/>
      <w:bookmarkStart w:id="1753" w:name="_Toc383429740"/>
      <w:bookmarkStart w:id="1754" w:name="_Toc383444562"/>
      <w:bookmarkStart w:id="1755" w:name="_Toc385594203"/>
      <w:bookmarkStart w:id="1756" w:name="_Toc385594595"/>
      <w:bookmarkStart w:id="1757" w:name="_Toc385594983"/>
      <w:bookmarkStart w:id="1758" w:name="_Toc388620832"/>
      <w:bookmarkStart w:id="1759" w:name="_Toc449543377"/>
      <w:bookmarkStart w:id="1760" w:name="_Toc520895526"/>
      <w:r w:rsidRPr="009C175D">
        <w:rPr>
          <w:rFonts w:ascii="Gill Sans MT" w:eastAsia="MS Gothic" w:hAnsi="Gill Sans MT" w:cs="Gill Sans Light"/>
          <w:bCs/>
          <w:color w:val="444644"/>
          <w:sz w:val="28"/>
          <w:szCs w:val="28"/>
        </w:rPr>
        <w:t xml:space="preserve">IA-2 User Identification and Authentication </w:t>
      </w:r>
      <w:bookmarkEnd w:id="1752"/>
      <w:bookmarkEnd w:id="1753"/>
      <w:bookmarkEnd w:id="1754"/>
      <w:bookmarkEnd w:id="1755"/>
      <w:bookmarkEnd w:id="1756"/>
      <w:bookmarkEnd w:id="1757"/>
      <w:bookmarkEnd w:id="1758"/>
      <w:r w:rsidRPr="009C175D">
        <w:rPr>
          <w:rFonts w:ascii="Gill Sans MT" w:eastAsia="MS Gothic" w:hAnsi="Gill Sans MT" w:cs="Gill Sans Light"/>
          <w:bCs/>
          <w:color w:val="444644"/>
          <w:sz w:val="28"/>
          <w:szCs w:val="28"/>
        </w:rPr>
        <w:t>(L) (M) (H)</w:t>
      </w:r>
      <w:bookmarkEnd w:id="1759"/>
      <w:bookmarkEnd w:id="176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1" w:name="_Toc383429742"/>
      <w:bookmarkStart w:id="1762" w:name="_Toc383444563"/>
      <w:bookmarkStart w:id="1763" w:name="_Toc385594204"/>
      <w:bookmarkStart w:id="1764" w:name="_Toc385594596"/>
      <w:bookmarkStart w:id="1765" w:name="_Toc385594984"/>
      <w:bookmarkStart w:id="1766" w:name="_Toc388620833"/>
      <w:bookmarkStart w:id="1767" w:name="_Toc520895527"/>
      <w:r w:rsidRPr="009C175D">
        <w:rPr>
          <w:rFonts w:eastAsia="MS Gothic" w:cs="Gill Sans Light"/>
          <w:bCs/>
          <w:caps/>
          <w:color w:val="444644"/>
          <w:szCs w:val="28"/>
        </w:rPr>
        <w:t xml:space="preserve">IA-2 (1) Control Enhancement </w:t>
      </w:r>
      <w:bookmarkEnd w:id="1761"/>
      <w:bookmarkEnd w:id="1762"/>
      <w:bookmarkEnd w:id="1763"/>
      <w:bookmarkEnd w:id="1764"/>
      <w:bookmarkEnd w:id="1765"/>
      <w:bookmarkEnd w:id="1766"/>
      <w:r w:rsidRPr="009C175D">
        <w:rPr>
          <w:rFonts w:eastAsia="MS Gothic" w:cs="Gill Sans Light"/>
          <w:bCs/>
          <w:caps/>
          <w:color w:val="444644"/>
          <w:szCs w:val="28"/>
        </w:rPr>
        <w:t>(L) (M) (H)</w:t>
      </w:r>
      <w:bookmarkEnd w:id="176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8" w:name="_Toc383429743"/>
      <w:bookmarkStart w:id="1769" w:name="_Toc383444564"/>
      <w:bookmarkStart w:id="1770" w:name="_Toc385594205"/>
      <w:bookmarkStart w:id="1771" w:name="_Toc385594597"/>
      <w:bookmarkStart w:id="1772" w:name="_Toc385594985"/>
      <w:bookmarkStart w:id="1773" w:name="_Toc388620834"/>
      <w:bookmarkStart w:id="1774" w:name="_Toc520895528"/>
      <w:r w:rsidRPr="009C175D">
        <w:rPr>
          <w:rFonts w:eastAsia="MS Gothic" w:cs="Gill Sans Light"/>
          <w:bCs/>
          <w:caps/>
          <w:color w:val="444644"/>
          <w:szCs w:val="28"/>
        </w:rPr>
        <w:t xml:space="preserve">IA-2 (2) Control Enhancement </w:t>
      </w:r>
      <w:bookmarkEnd w:id="1768"/>
      <w:bookmarkEnd w:id="1769"/>
      <w:bookmarkEnd w:id="1770"/>
      <w:bookmarkEnd w:id="1771"/>
      <w:bookmarkEnd w:id="1772"/>
      <w:bookmarkEnd w:id="1773"/>
      <w:r w:rsidRPr="009C175D">
        <w:rPr>
          <w:rFonts w:eastAsia="MS Gothic" w:cs="Gill Sans Light"/>
          <w:bCs/>
          <w:caps/>
          <w:color w:val="444644"/>
          <w:szCs w:val="28"/>
        </w:rPr>
        <w:t>(M) (H)</w:t>
      </w:r>
      <w:bookmarkEnd w:id="177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5" w:name="_Toc383429744"/>
      <w:bookmarkStart w:id="1776" w:name="_Toc383444565"/>
      <w:bookmarkStart w:id="1777" w:name="_Toc385594206"/>
      <w:bookmarkStart w:id="1778" w:name="_Toc385594598"/>
      <w:bookmarkStart w:id="1779" w:name="_Toc385594986"/>
      <w:bookmarkStart w:id="1780" w:name="_Toc388620835"/>
      <w:bookmarkStart w:id="1781" w:name="_Toc520895529"/>
      <w:r w:rsidRPr="009C175D">
        <w:rPr>
          <w:rFonts w:eastAsia="MS Gothic" w:cs="Gill Sans Light"/>
          <w:bCs/>
          <w:caps/>
          <w:color w:val="444644"/>
          <w:szCs w:val="28"/>
        </w:rPr>
        <w:t xml:space="preserve">IA-2 (3) Control Enhancement </w:t>
      </w:r>
      <w:bookmarkEnd w:id="1775"/>
      <w:bookmarkEnd w:id="1776"/>
      <w:bookmarkEnd w:id="1777"/>
      <w:bookmarkEnd w:id="1778"/>
      <w:bookmarkEnd w:id="1779"/>
      <w:bookmarkEnd w:id="1780"/>
      <w:r w:rsidRPr="009C175D">
        <w:rPr>
          <w:rFonts w:eastAsia="MS Gothic" w:cs="Gill Sans Light"/>
          <w:bCs/>
          <w:caps/>
          <w:color w:val="444644"/>
          <w:szCs w:val="28"/>
        </w:rPr>
        <w:t>(M) (H)</w:t>
      </w:r>
      <w:bookmarkEnd w:id="178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2" w:name="_Toc520895530"/>
      <w:r w:rsidRPr="009C175D">
        <w:rPr>
          <w:rFonts w:eastAsia="MS Gothic" w:cs="Gill Sans Light"/>
          <w:bCs/>
          <w:caps/>
          <w:color w:val="444644"/>
          <w:szCs w:val="28"/>
        </w:rPr>
        <w:t>IA-2 (4) Control Enhancement (H)</w:t>
      </w:r>
      <w:bookmarkEnd w:id="178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3" w:name="_Toc383429745"/>
      <w:bookmarkStart w:id="1784" w:name="_Toc383444566"/>
      <w:bookmarkStart w:id="1785" w:name="_Toc385594207"/>
      <w:bookmarkStart w:id="1786" w:name="_Toc385594599"/>
      <w:bookmarkStart w:id="1787" w:name="_Toc385594987"/>
      <w:bookmarkStart w:id="1788" w:name="_Toc388620836"/>
      <w:bookmarkStart w:id="1789" w:name="_Toc520895531"/>
      <w:r w:rsidRPr="009C175D">
        <w:rPr>
          <w:rFonts w:eastAsia="MS Gothic" w:cs="Gill Sans Light"/>
          <w:bCs/>
          <w:caps/>
          <w:color w:val="444644"/>
          <w:szCs w:val="28"/>
        </w:rPr>
        <w:t xml:space="preserve">IA-2 (5) Control Enhancement </w:t>
      </w:r>
      <w:bookmarkEnd w:id="1783"/>
      <w:bookmarkEnd w:id="1784"/>
      <w:bookmarkEnd w:id="1785"/>
      <w:bookmarkEnd w:id="1786"/>
      <w:bookmarkEnd w:id="1787"/>
      <w:bookmarkEnd w:id="1788"/>
      <w:r w:rsidRPr="009C175D">
        <w:rPr>
          <w:rFonts w:eastAsia="MS Gothic" w:cs="Gill Sans Light"/>
          <w:bCs/>
          <w:caps/>
          <w:color w:val="444644"/>
          <w:szCs w:val="28"/>
        </w:rPr>
        <w:t>(M) (H)</w:t>
      </w:r>
      <w:bookmarkEnd w:id="178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31DF0E7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0" w:name="_Toc383429746"/>
      <w:bookmarkStart w:id="1791" w:name="_Toc383444567"/>
      <w:bookmarkStart w:id="1792" w:name="_Toc385594208"/>
      <w:bookmarkStart w:id="1793" w:name="_Toc385594600"/>
      <w:bookmarkStart w:id="1794" w:name="_Toc385594988"/>
      <w:bookmarkStart w:id="1795" w:name="_Toc388620837"/>
      <w:bookmarkStart w:id="1796" w:name="_Toc520895532"/>
      <w:r w:rsidRPr="009C175D">
        <w:rPr>
          <w:rFonts w:eastAsia="MS Gothic" w:cs="Gill Sans Light"/>
          <w:bCs/>
          <w:caps/>
          <w:color w:val="444644"/>
          <w:szCs w:val="28"/>
        </w:rPr>
        <w:t xml:space="preserve">IA-2 (8) Control Enhancement </w:t>
      </w:r>
      <w:bookmarkEnd w:id="1790"/>
      <w:bookmarkEnd w:id="1791"/>
      <w:bookmarkEnd w:id="1792"/>
      <w:bookmarkEnd w:id="1793"/>
      <w:bookmarkEnd w:id="1794"/>
      <w:bookmarkEnd w:id="1795"/>
      <w:r w:rsidRPr="009C175D">
        <w:rPr>
          <w:rFonts w:eastAsia="MS Gothic" w:cs="Gill Sans Light"/>
          <w:bCs/>
          <w:caps/>
          <w:color w:val="444644"/>
          <w:szCs w:val="28"/>
        </w:rPr>
        <w:t>(M) (H)</w:t>
      </w:r>
      <w:bookmarkEnd w:id="179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7" w:name="_Toc520895533"/>
      <w:r w:rsidRPr="009C175D">
        <w:rPr>
          <w:rFonts w:eastAsia="MS Gothic" w:cs="Gill Sans Light"/>
          <w:bCs/>
          <w:caps/>
          <w:color w:val="444644"/>
          <w:szCs w:val="28"/>
        </w:rPr>
        <w:t>IA-2 (9) Control Enhancement (H)</w:t>
      </w:r>
      <w:bookmarkEnd w:id="179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8" w:name="_Toc383429748"/>
      <w:bookmarkStart w:id="1799" w:name="_Toc383444568"/>
      <w:bookmarkStart w:id="1800" w:name="_Toc385594209"/>
      <w:bookmarkStart w:id="1801" w:name="_Toc385594601"/>
      <w:bookmarkStart w:id="1802" w:name="_Toc385594989"/>
      <w:bookmarkStart w:id="1803" w:name="_Toc388620838"/>
      <w:bookmarkStart w:id="1804" w:name="_Toc520895534"/>
      <w:r w:rsidRPr="009C175D">
        <w:rPr>
          <w:rFonts w:eastAsia="MS Gothic" w:cs="Gill Sans Light"/>
          <w:bCs/>
          <w:caps/>
          <w:color w:val="444644"/>
          <w:szCs w:val="28"/>
        </w:rPr>
        <w:t xml:space="preserve">IA-2 (11) Control Enhancement </w:t>
      </w:r>
      <w:bookmarkEnd w:id="1798"/>
      <w:bookmarkEnd w:id="1799"/>
      <w:bookmarkEnd w:id="1800"/>
      <w:bookmarkEnd w:id="1801"/>
      <w:bookmarkEnd w:id="1802"/>
      <w:bookmarkEnd w:id="1803"/>
      <w:r w:rsidRPr="009C175D">
        <w:rPr>
          <w:rFonts w:eastAsia="MS Gothic" w:cs="Gill Sans Light"/>
          <w:bCs/>
          <w:caps/>
          <w:color w:val="444644"/>
          <w:szCs w:val="28"/>
        </w:rPr>
        <w:t>(M) (H)</w:t>
      </w:r>
      <w:bookmarkEnd w:id="180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5" w:name="_Toc383429749"/>
      <w:bookmarkStart w:id="1806" w:name="_Toc383444569"/>
      <w:bookmarkStart w:id="1807" w:name="_Toc385594210"/>
      <w:bookmarkStart w:id="1808" w:name="_Toc385594602"/>
      <w:bookmarkStart w:id="1809" w:name="_Toc385594990"/>
      <w:bookmarkStart w:id="1810" w:name="_Toc388620839"/>
      <w:bookmarkStart w:id="1811" w:name="_Toc520895535"/>
      <w:r w:rsidRPr="009C175D">
        <w:rPr>
          <w:rFonts w:eastAsia="MS Gothic" w:cs="Gill Sans Light"/>
          <w:bCs/>
          <w:caps/>
          <w:color w:val="444644"/>
          <w:szCs w:val="28"/>
        </w:rPr>
        <w:t xml:space="preserve">IA-2 (12) Control Enhancement </w:t>
      </w:r>
      <w:bookmarkEnd w:id="1805"/>
      <w:bookmarkEnd w:id="1806"/>
      <w:bookmarkEnd w:id="1807"/>
      <w:bookmarkEnd w:id="1808"/>
      <w:bookmarkEnd w:id="1809"/>
      <w:bookmarkEnd w:id="1810"/>
      <w:r w:rsidRPr="009C175D">
        <w:rPr>
          <w:rFonts w:eastAsia="MS Gothic" w:cs="Gill Sans Light"/>
          <w:bCs/>
          <w:caps/>
          <w:color w:val="444644"/>
          <w:szCs w:val="28"/>
        </w:rPr>
        <w:t>(L) (M) (H)</w:t>
      </w:r>
      <w:bookmarkEnd w:id="181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2" w:name="_Toc149090527"/>
      <w:bookmarkStart w:id="1813" w:name="_Toc383429750"/>
      <w:bookmarkStart w:id="1814" w:name="_Toc383444570"/>
      <w:bookmarkStart w:id="1815" w:name="_Toc385594211"/>
      <w:bookmarkStart w:id="1816" w:name="_Toc385594603"/>
      <w:bookmarkStart w:id="1817" w:name="_Toc385594991"/>
      <w:bookmarkStart w:id="1818" w:name="_Toc388620840"/>
      <w:bookmarkStart w:id="1819" w:name="_Toc449543378"/>
      <w:bookmarkStart w:id="1820" w:name="_Toc520895536"/>
      <w:r w:rsidRPr="009C175D">
        <w:rPr>
          <w:rFonts w:ascii="Gill Sans MT" w:eastAsia="MS Gothic" w:hAnsi="Gill Sans MT" w:cs="Gill Sans Light"/>
          <w:bCs/>
          <w:color w:val="444644"/>
          <w:sz w:val="28"/>
          <w:szCs w:val="28"/>
        </w:rPr>
        <w:t>IA-3 Device Identification and Authentication</w:t>
      </w:r>
      <w:bookmarkEnd w:id="1812"/>
      <w:bookmarkEnd w:id="1813"/>
      <w:bookmarkEnd w:id="1814"/>
      <w:bookmarkEnd w:id="1815"/>
      <w:bookmarkEnd w:id="1816"/>
      <w:bookmarkEnd w:id="1817"/>
      <w:bookmarkEnd w:id="1818"/>
      <w:r w:rsidRPr="009C175D">
        <w:rPr>
          <w:rFonts w:ascii="Gill Sans MT" w:eastAsia="MS Gothic" w:hAnsi="Gill Sans MT" w:cs="Gill Sans Light"/>
          <w:bCs/>
          <w:color w:val="444644"/>
          <w:sz w:val="28"/>
          <w:szCs w:val="28"/>
        </w:rPr>
        <w:t xml:space="preserve"> (M) (H)</w:t>
      </w:r>
      <w:bookmarkEnd w:id="1819"/>
      <w:bookmarkEnd w:id="182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1" w:name="_Toc149090528"/>
      <w:bookmarkStart w:id="1822" w:name="_Toc383429751"/>
      <w:bookmarkStart w:id="1823" w:name="_Toc383444571"/>
      <w:bookmarkStart w:id="1824" w:name="_Toc385594212"/>
      <w:bookmarkStart w:id="1825" w:name="_Toc385594604"/>
      <w:bookmarkStart w:id="1826" w:name="_Toc385594992"/>
      <w:bookmarkStart w:id="1827" w:name="_Toc388620841"/>
      <w:bookmarkStart w:id="1828" w:name="_Toc449543379"/>
      <w:bookmarkStart w:id="1829" w:name="_Toc520895537"/>
      <w:r w:rsidRPr="009C175D">
        <w:rPr>
          <w:rFonts w:ascii="Gill Sans MT" w:eastAsia="MS Gothic" w:hAnsi="Gill Sans MT" w:cs="Gill Sans Light"/>
          <w:bCs/>
          <w:color w:val="444644"/>
          <w:sz w:val="28"/>
          <w:szCs w:val="28"/>
        </w:rPr>
        <w:t>IA-4 Identifier Management</w:t>
      </w:r>
      <w:bookmarkEnd w:id="1821"/>
      <w:bookmarkEnd w:id="1822"/>
      <w:bookmarkEnd w:id="1823"/>
      <w:bookmarkEnd w:id="1824"/>
      <w:bookmarkEnd w:id="1825"/>
      <w:bookmarkEnd w:id="1826"/>
      <w:bookmarkEnd w:id="1827"/>
      <w:r w:rsidRPr="009C175D">
        <w:rPr>
          <w:rFonts w:ascii="Gill Sans MT" w:eastAsia="MS Gothic" w:hAnsi="Gill Sans MT" w:cs="Gill Sans Light"/>
          <w:bCs/>
          <w:color w:val="444644"/>
          <w:sz w:val="28"/>
          <w:szCs w:val="28"/>
        </w:rPr>
        <w:t xml:space="preserve"> (H)</w:t>
      </w:r>
      <w:bookmarkEnd w:id="1828"/>
      <w:bookmarkEnd w:id="182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proofErr w:type="gramStart"/>
      <w:r w:rsidRPr="009C175D">
        <w:rPr>
          <w:rFonts w:eastAsia="Lucida Sans Unicode" w:cs="Calibri"/>
          <w:i/>
          <w:kern w:val="2"/>
        </w:rPr>
        <w:t>)</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w:t>
      </w:r>
      <w:proofErr w:type="gramEnd"/>
      <w:r w:rsidRPr="009C175D">
        <w:rPr>
          <w:rFonts w:eastAsia="Lucida Sans Unicode" w:cs="Calibri"/>
          <w:kern w:val="2"/>
        </w:rPr>
        <w:t xml:space="preserve">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Selecting an identifier that identifies an individual, group, role, or </w:t>
      </w:r>
      <w:proofErr w:type="gramStart"/>
      <w:r w:rsidRPr="009C175D">
        <w:rPr>
          <w:rFonts w:eastAsia="Lucida Sans Unicode" w:cs="Calibri"/>
          <w:kern w:val="2"/>
        </w:rPr>
        <w:t>device;</w:t>
      </w:r>
      <w:proofErr w:type="gramEnd"/>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 xml:space="preserve">Assigning the identifier to the intended individual, group, role, or </w:t>
      </w:r>
      <w:proofErr w:type="gramStart"/>
      <w:r w:rsidRPr="009C175D">
        <w:rPr>
          <w:rFonts w:eastAsia="Lucida Sans Unicode" w:cs="Calibri"/>
          <w:kern w:val="2"/>
        </w:rPr>
        <w:t>device;</w:t>
      </w:r>
      <w:proofErr w:type="gramEnd"/>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 xml:space="preserve">The service provider defines the </w:t>
      </w:r>
      <w:proofErr w:type="gramStart"/>
      <w:r w:rsidRPr="009C175D">
        <w:rPr>
          <w:rFonts w:eastAsia="Lucida Sans Unicode" w:cs="Calibri"/>
          <w:kern w:val="2"/>
        </w:rPr>
        <w:t>time period</w:t>
      </w:r>
      <w:proofErr w:type="gramEnd"/>
      <w:r w:rsidRPr="009C175D">
        <w:rPr>
          <w:rFonts w:eastAsia="Lucida Sans Unicode" w:cs="Calibri"/>
          <w:kern w:val="2"/>
        </w:rPr>
        <w:t xml:space="preserve">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5"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lastRenderedPageBreak/>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0" w:name="_Toc383429753"/>
      <w:bookmarkStart w:id="1831" w:name="_Toc383444572"/>
      <w:bookmarkStart w:id="1832" w:name="_Toc385594213"/>
      <w:bookmarkStart w:id="1833" w:name="_Toc385594605"/>
      <w:bookmarkStart w:id="1834" w:name="_Toc385594993"/>
      <w:bookmarkStart w:id="1835" w:name="_Toc388620842"/>
      <w:bookmarkStart w:id="1836" w:name="_Toc520895538"/>
      <w:r w:rsidRPr="009C175D">
        <w:rPr>
          <w:rFonts w:eastAsia="MS Gothic" w:cs="Gill Sans Light"/>
          <w:bCs/>
          <w:caps/>
          <w:color w:val="444644"/>
          <w:szCs w:val="28"/>
        </w:rPr>
        <w:t xml:space="preserve">IA-4 (4) Control Enhancement </w:t>
      </w:r>
      <w:bookmarkEnd w:id="1830"/>
      <w:bookmarkEnd w:id="1831"/>
      <w:bookmarkEnd w:id="1832"/>
      <w:bookmarkEnd w:id="1833"/>
      <w:bookmarkEnd w:id="1834"/>
      <w:bookmarkEnd w:id="1835"/>
      <w:r w:rsidRPr="009C175D">
        <w:rPr>
          <w:rFonts w:eastAsia="MS Gothic" w:cs="Gill Sans Light"/>
          <w:bCs/>
          <w:caps/>
          <w:color w:val="444644"/>
          <w:szCs w:val="28"/>
        </w:rPr>
        <w:t>(M) (H)</w:t>
      </w:r>
      <w:bookmarkEnd w:id="1836"/>
    </w:p>
    <w:p w14:paraId="21213719" w14:textId="77777777" w:rsidR="00403049" w:rsidRPr="009C175D" w:rsidRDefault="00403049" w:rsidP="00403049">
      <w:pPr>
        <w:rPr>
          <w:rFonts w:eastAsia="MS Mincho" w:cs="Calibri"/>
        </w:rPr>
      </w:pPr>
      <w:r w:rsidRPr="009C175D">
        <w:rPr>
          <w:rFonts w:eastAsia="MS Mincho" w:cs="Calibri"/>
        </w:rPr>
        <w:t xml:space="preserve">The organization manages individual identifiers by uniquely identifying </w:t>
      </w:r>
      <w:proofErr w:type="gramStart"/>
      <w:r w:rsidRPr="009C175D">
        <w:rPr>
          <w:rFonts w:eastAsia="MS Mincho" w:cs="Calibri"/>
        </w:rPr>
        <w:t>each individual</w:t>
      </w:r>
      <w:proofErr w:type="gramEnd"/>
      <w:r w:rsidRPr="009C175D">
        <w:rPr>
          <w:rFonts w:eastAsia="MS Mincho" w:cs="Calibri"/>
        </w:rPr>
        <w:t xml:space="preserve">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7" w:name="_Toc520895539"/>
      <w:r w:rsidRPr="009C175D">
        <w:rPr>
          <w:rFonts w:ascii="Gill Sans MT" w:eastAsia="MS Gothic" w:hAnsi="Gill Sans MT" w:cs="Gill Sans Light"/>
          <w:bCs/>
          <w:color w:val="444644"/>
          <w:sz w:val="28"/>
          <w:szCs w:val="28"/>
        </w:rPr>
        <w:t>IA-5 Authenticator Management (H)</w:t>
      </w:r>
      <w:bookmarkEnd w:id="183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Verifying, as part of the initial authenticator distribution, the identity of the individual, </w:t>
      </w:r>
      <w:r w:rsidRPr="009C175D">
        <w:rPr>
          <w:rFonts w:eastAsia="Lucida Sans Unicode" w:cs="Calibri"/>
          <w:kern w:val="2"/>
        </w:rPr>
        <w:lastRenderedPageBreak/>
        <w:t xml:space="preserve">group, role, or device receiving the </w:t>
      </w:r>
      <w:proofErr w:type="gramStart"/>
      <w:r w:rsidRPr="009C175D">
        <w:rPr>
          <w:rFonts w:eastAsia="Lucida Sans Unicode" w:cs="Calibri"/>
          <w:kern w:val="2"/>
        </w:rPr>
        <w:t>authenticator;</w:t>
      </w:r>
      <w:proofErr w:type="gramEnd"/>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initial authenticator content for authenticators defined by the </w:t>
      </w:r>
      <w:proofErr w:type="gramStart"/>
      <w:r w:rsidRPr="009C175D">
        <w:rPr>
          <w:rFonts w:eastAsia="Lucida Sans Unicode" w:cs="Calibri"/>
          <w:kern w:val="2"/>
        </w:rPr>
        <w:t>organization;</w:t>
      </w:r>
      <w:proofErr w:type="gramEnd"/>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nsuring that authenticators have sufficient strength of mechanism for their intended </w:t>
      </w:r>
      <w:proofErr w:type="gramStart"/>
      <w:r w:rsidRPr="009C175D">
        <w:rPr>
          <w:rFonts w:eastAsia="Lucida Sans Unicode" w:cs="Calibri"/>
          <w:kern w:val="2"/>
        </w:rPr>
        <w:t>use;</w:t>
      </w:r>
      <w:proofErr w:type="gramEnd"/>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and implementing administrative procedures for initial authenticator distribution, for lost/compromised or damaged authenticators, and for revoking </w:t>
      </w:r>
      <w:proofErr w:type="gramStart"/>
      <w:r w:rsidRPr="009C175D">
        <w:rPr>
          <w:rFonts w:eastAsia="Lucida Sans Unicode" w:cs="Calibri"/>
          <w:kern w:val="2"/>
        </w:rPr>
        <w:t>authenticators;</w:t>
      </w:r>
      <w:proofErr w:type="gramEnd"/>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Changing default content of authenticators prior to information system </w:t>
      </w:r>
      <w:proofErr w:type="gramStart"/>
      <w:r w:rsidRPr="009C175D">
        <w:rPr>
          <w:rFonts w:eastAsia="Lucida Sans Unicode" w:cs="Calibri"/>
          <w:kern w:val="2"/>
        </w:rPr>
        <w:t>installation;</w:t>
      </w:r>
      <w:proofErr w:type="gramEnd"/>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Establishing minimum and maximum lifetime restrictions and reuse conditions for </w:t>
      </w:r>
      <w:proofErr w:type="gramStart"/>
      <w:r w:rsidRPr="009C175D">
        <w:rPr>
          <w:rFonts w:eastAsia="Lucida Sans Unicode" w:cs="Calibri"/>
          <w:kern w:val="2"/>
        </w:rPr>
        <w:t>authenticators;</w:t>
      </w:r>
      <w:proofErr w:type="gramEnd"/>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Lucida Sans Unicode" w:cs="Calibri"/>
          <w:i/>
          <w:kern w:val="2"/>
        </w:rPr>
        <w:t xml:space="preserve">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 xml:space="preserve">Protecting authenticator content from unauthorized disclosure and </w:t>
      </w:r>
      <w:proofErr w:type="gramStart"/>
      <w:r w:rsidRPr="009C175D">
        <w:rPr>
          <w:rFonts w:eastAsia="Lucida Sans Unicode" w:cs="Calibri"/>
          <w:kern w:val="2"/>
        </w:rPr>
        <w:t>modification;</w:t>
      </w:r>
      <w:proofErr w:type="gramEnd"/>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6"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lastRenderedPageBreak/>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i</w:t>
            </w:r>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8" w:name="_Ref446504382"/>
      <w:bookmarkStart w:id="1839" w:name="_Toc520895540"/>
      <w:r w:rsidRPr="009C175D">
        <w:rPr>
          <w:rFonts w:eastAsia="MS Gothic" w:cs="Gill Sans Light"/>
          <w:bCs/>
          <w:caps/>
          <w:color w:val="444644"/>
          <w:szCs w:val="28"/>
        </w:rPr>
        <w:t>IA-5 (1) Control Enhancement (H)</w:t>
      </w:r>
      <w:bookmarkEnd w:id="1838"/>
      <w:bookmarkEnd w:id="183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proofErr w:type="gramStart"/>
      <w:r w:rsidRPr="009C175D">
        <w:rPr>
          <w:rFonts w:eastAsia="Lucida Sans Unicode" w:cs="Calibri"/>
          <w:bCs/>
          <w:kern w:val="2"/>
        </w:rPr>
        <w:t>];</w:t>
      </w:r>
      <w:proofErr w:type="gramEnd"/>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proofErr w:type="gramStart"/>
      <w:r w:rsidRPr="009C175D">
        <w:rPr>
          <w:rFonts w:eastAsia="Lucida Sans Unicode" w:cs="Calibri"/>
          <w:kern w:val="2"/>
        </w:rPr>
        <w:t>];</w:t>
      </w:r>
      <w:proofErr w:type="gramEnd"/>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 xml:space="preserve">Stores and transmits only cryptographically protected </w:t>
      </w:r>
      <w:proofErr w:type="gramStart"/>
      <w:r w:rsidRPr="009C175D">
        <w:rPr>
          <w:rFonts w:eastAsia="Lucida Sans Unicode" w:cs="Calibri"/>
          <w:kern w:val="2"/>
        </w:rPr>
        <w:t>passwords;</w:t>
      </w:r>
      <w:proofErr w:type="gramEnd"/>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proofErr w:type="gramStart"/>
      <w:r w:rsidRPr="009C175D">
        <w:rPr>
          <w:rFonts w:eastAsia="Lucida Sans Unicode" w:cs="Calibri"/>
          <w:kern w:val="2"/>
        </w:rPr>
        <w:t>];</w:t>
      </w:r>
      <w:proofErr w:type="gramEnd"/>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7"/>
      <w:bookmarkStart w:id="1841" w:name="_Toc383444575"/>
      <w:bookmarkStart w:id="1842" w:name="_Toc385594216"/>
      <w:bookmarkStart w:id="1843" w:name="_Toc385594608"/>
      <w:bookmarkStart w:id="1844" w:name="_Toc385594996"/>
      <w:bookmarkStart w:id="1845" w:name="_Toc388620845"/>
      <w:bookmarkStart w:id="1846" w:name="_Toc520895541"/>
      <w:r w:rsidRPr="009C175D">
        <w:rPr>
          <w:rFonts w:eastAsia="MS Gothic" w:cs="Gill Sans Light"/>
          <w:bCs/>
          <w:caps/>
          <w:color w:val="444644"/>
          <w:szCs w:val="28"/>
        </w:rPr>
        <w:t xml:space="preserve">IA-5 (2)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Validates certifications by constructing and verifying a certification path to an accepted trust anchor including checking certificate status </w:t>
      </w:r>
      <w:proofErr w:type="gramStart"/>
      <w:r w:rsidRPr="009C175D">
        <w:rPr>
          <w:rFonts w:eastAsia="Lucida Sans Unicode" w:cs="Calibri"/>
          <w:kern w:val="2"/>
        </w:rPr>
        <w:t>information;</w:t>
      </w:r>
      <w:proofErr w:type="gramEnd"/>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 xml:space="preserve">Enforces authorized access to the corresponding private </w:t>
      </w:r>
      <w:proofErr w:type="gramStart"/>
      <w:r w:rsidRPr="009C175D">
        <w:rPr>
          <w:rFonts w:eastAsia="Lucida Sans Unicode" w:cs="Calibri"/>
          <w:kern w:val="2"/>
        </w:rPr>
        <w:t>key;</w:t>
      </w:r>
      <w:proofErr w:type="gramEnd"/>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7" w:name="_Toc383429758"/>
      <w:bookmarkStart w:id="1848" w:name="_Toc383444576"/>
      <w:bookmarkStart w:id="1849" w:name="_Toc385594217"/>
      <w:bookmarkStart w:id="1850" w:name="_Toc385594609"/>
      <w:bookmarkStart w:id="1851" w:name="_Toc385594997"/>
      <w:bookmarkStart w:id="1852" w:name="_Toc388620846"/>
      <w:bookmarkStart w:id="1853" w:name="_Toc520895542"/>
      <w:r w:rsidRPr="009C175D">
        <w:rPr>
          <w:rFonts w:eastAsia="MS Gothic" w:cs="Gill Sans Light"/>
          <w:bCs/>
          <w:caps/>
          <w:color w:val="444644"/>
          <w:szCs w:val="28"/>
        </w:rPr>
        <w:t xml:space="preserve">IA-5 (3) Control Enhancement </w:t>
      </w:r>
      <w:bookmarkEnd w:id="1847"/>
      <w:bookmarkEnd w:id="1848"/>
      <w:bookmarkEnd w:id="1849"/>
      <w:bookmarkEnd w:id="1850"/>
      <w:bookmarkEnd w:id="1851"/>
      <w:bookmarkEnd w:id="1852"/>
      <w:r w:rsidRPr="009C175D">
        <w:rPr>
          <w:rFonts w:eastAsia="MS Gothic" w:cs="Gill Sans Light"/>
          <w:bCs/>
          <w:caps/>
          <w:color w:val="444644"/>
          <w:szCs w:val="28"/>
        </w:rPr>
        <w:t>(M) (H)</w:t>
      </w:r>
      <w:bookmarkEnd w:id="185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xml:space="preserve">] before </w:t>
      </w:r>
      <w:r w:rsidRPr="009C175D">
        <w:rPr>
          <w:rFonts w:eastAsia="MS Mincho" w:cs="Calibri"/>
          <w:bCs/>
        </w:rPr>
        <w:lastRenderedPageBreak/>
        <w:t>[</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4" w:name="_Toc383429759"/>
      <w:bookmarkStart w:id="1855" w:name="_Toc383444577"/>
      <w:bookmarkStart w:id="1856" w:name="_Toc385594218"/>
      <w:bookmarkStart w:id="1857" w:name="_Toc385594610"/>
      <w:bookmarkStart w:id="1858" w:name="_Toc385594998"/>
      <w:bookmarkStart w:id="1859" w:name="_Toc388620847"/>
      <w:bookmarkStart w:id="1860" w:name="_Toc520895543"/>
      <w:r w:rsidRPr="009C175D">
        <w:rPr>
          <w:rFonts w:eastAsia="MS Gothic" w:cs="Gill Sans Light"/>
          <w:bCs/>
          <w:caps/>
          <w:color w:val="444644"/>
          <w:szCs w:val="28"/>
        </w:rPr>
        <w:t xml:space="preserve">IA-5 (4) Control Enhancement </w:t>
      </w:r>
      <w:bookmarkEnd w:id="1854"/>
      <w:bookmarkEnd w:id="1855"/>
      <w:bookmarkEnd w:id="1856"/>
      <w:bookmarkEnd w:id="1857"/>
      <w:bookmarkEnd w:id="1858"/>
      <w:bookmarkEnd w:id="1859"/>
      <w:r w:rsidRPr="009C175D">
        <w:rPr>
          <w:rFonts w:eastAsia="MS Gothic" w:cs="Gill Sans Light"/>
          <w:bCs/>
          <w:caps/>
          <w:color w:val="444644"/>
          <w:szCs w:val="28"/>
        </w:rPr>
        <w:t>(H)</w:t>
      </w:r>
      <w:bookmarkEnd w:id="186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1" w:name="_Toc383429760"/>
      <w:bookmarkStart w:id="1862" w:name="_Toc383444578"/>
      <w:bookmarkStart w:id="1863" w:name="_Toc385594219"/>
      <w:bookmarkStart w:id="1864" w:name="_Toc385594611"/>
      <w:bookmarkStart w:id="1865" w:name="_Toc385594999"/>
      <w:bookmarkStart w:id="1866" w:name="_Toc388620848"/>
      <w:bookmarkStart w:id="1867" w:name="_Toc520895544"/>
      <w:r w:rsidRPr="009C175D">
        <w:rPr>
          <w:rFonts w:eastAsia="MS Gothic" w:cs="Gill Sans Light"/>
          <w:bCs/>
          <w:caps/>
          <w:color w:val="444644"/>
          <w:szCs w:val="28"/>
        </w:rPr>
        <w:t xml:space="preserve">IA-5 (6) Control Enhancement </w:t>
      </w:r>
      <w:bookmarkEnd w:id="1861"/>
      <w:bookmarkEnd w:id="1862"/>
      <w:bookmarkEnd w:id="1863"/>
      <w:bookmarkEnd w:id="1864"/>
      <w:bookmarkEnd w:id="1865"/>
      <w:bookmarkEnd w:id="1866"/>
      <w:r w:rsidRPr="009C175D">
        <w:rPr>
          <w:rFonts w:eastAsia="MS Gothic" w:cs="Gill Sans Light"/>
          <w:bCs/>
          <w:caps/>
          <w:color w:val="444644"/>
          <w:szCs w:val="28"/>
        </w:rPr>
        <w:t>(M) (H)</w:t>
      </w:r>
      <w:bookmarkEnd w:id="186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8" w:name="_Toc383429761"/>
      <w:bookmarkStart w:id="1869" w:name="_Toc383444579"/>
      <w:bookmarkStart w:id="1870" w:name="_Toc385594220"/>
      <w:bookmarkStart w:id="1871" w:name="_Toc385594612"/>
      <w:bookmarkStart w:id="1872" w:name="_Toc385595000"/>
      <w:bookmarkStart w:id="1873" w:name="_Toc388620849"/>
      <w:bookmarkStart w:id="1874" w:name="_Toc520895545"/>
      <w:r w:rsidRPr="009C175D">
        <w:rPr>
          <w:rFonts w:eastAsia="MS Gothic" w:cs="Gill Sans Light"/>
          <w:bCs/>
          <w:caps/>
          <w:color w:val="444644"/>
          <w:szCs w:val="28"/>
        </w:rPr>
        <w:t xml:space="preserve">IA-5 (7) Control Enhancement </w:t>
      </w:r>
      <w:bookmarkEnd w:id="1868"/>
      <w:bookmarkEnd w:id="1869"/>
      <w:bookmarkEnd w:id="1870"/>
      <w:bookmarkEnd w:id="1871"/>
      <w:bookmarkEnd w:id="1872"/>
      <w:bookmarkEnd w:id="1873"/>
      <w:r w:rsidRPr="009C175D">
        <w:rPr>
          <w:rFonts w:eastAsia="MS Gothic" w:cs="Gill Sans Light"/>
          <w:bCs/>
          <w:caps/>
          <w:color w:val="444644"/>
          <w:szCs w:val="28"/>
        </w:rPr>
        <w:t>(M) (H)</w:t>
      </w:r>
      <w:bookmarkEnd w:id="187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5" w:name="_Toc520895546"/>
      <w:r w:rsidRPr="009C175D">
        <w:rPr>
          <w:rFonts w:eastAsia="MS Gothic" w:cs="Gill Sans Light"/>
          <w:bCs/>
          <w:caps/>
          <w:color w:val="444644"/>
          <w:szCs w:val="28"/>
        </w:rPr>
        <w:t>IA-5 (8) Control Enhancement (H)</w:t>
      </w:r>
      <w:bookmarkEnd w:id="187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6" w:name="_Toc383429762"/>
      <w:bookmarkStart w:id="1877" w:name="_Toc383444580"/>
      <w:bookmarkStart w:id="1878" w:name="_Toc385594221"/>
      <w:bookmarkStart w:id="1879" w:name="_Toc385594613"/>
      <w:bookmarkStart w:id="1880" w:name="_Toc385595001"/>
      <w:bookmarkStart w:id="1881" w:name="_Toc388620850"/>
      <w:bookmarkStart w:id="1882" w:name="_Toc520895547"/>
      <w:r w:rsidRPr="009C175D">
        <w:rPr>
          <w:rFonts w:eastAsia="MS Gothic" w:cs="Gill Sans Light"/>
          <w:bCs/>
          <w:caps/>
          <w:color w:val="444644"/>
          <w:szCs w:val="28"/>
        </w:rPr>
        <w:lastRenderedPageBreak/>
        <w:t xml:space="preserve">IA-5 (11) Control Enhancement </w:t>
      </w:r>
      <w:bookmarkEnd w:id="1876"/>
      <w:bookmarkEnd w:id="1877"/>
      <w:bookmarkEnd w:id="1878"/>
      <w:bookmarkEnd w:id="1879"/>
      <w:bookmarkEnd w:id="1880"/>
      <w:bookmarkEnd w:id="1881"/>
      <w:r w:rsidRPr="009C175D">
        <w:rPr>
          <w:rFonts w:eastAsia="MS Gothic" w:cs="Gill Sans Light"/>
          <w:bCs/>
          <w:caps/>
          <w:color w:val="444644"/>
          <w:szCs w:val="28"/>
        </w:rPr>
        <w:t>(L) (M) (H)</w:t>
      </w:r>
      <w:bookmarkEnd w:id="188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3" w:name="_Toc520895548"/>
      <w:r w:rsidRPr="009C175D">
        <w:rPr>
          <w:rFonts w:eastAsia="MS Gothic" w:cs="Gill Sans Light"/>
          <w:bCs/>
          <w:caps/>
          <w:color w:val="444644"/>
          <w:szCs w:val="28"/>
        </w:rPr>
        <w:t>IA-5 (13) Control Enhancement (H)</w:t>
      </w:r>
      <w:bookmarkEnd w:id="188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 xml:space="preserve">Assignment: organization-defined </w:t>
      </w:r>
      <w:proofErr w:type="gramStart"/>
      <w:r w:rsidRPr="009C175D">
        <w:rPr>
          <w:rFonts w:eastAsia="Lucida Sans Unicode" w:cs="Calibri"/>
          <w:i/>
          <w:kern w:val="2"/>
        </w:rPr>
        <w:t>time period</w:t>
      </w:r>
      <w:proofErr w:type="gramEnd"/>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4" w:name="_Toc149090530"/>
      <w:bookmarkStart w:id="1885" w:name="_Toc383429763"/>
      <w:bookmarkStart w:id="1886" w:name="_Toc383444581"/>
      <w:bookmarkStart w:id="1887" w:name="_Toc385594222"/>
      <w:bookmarkStart w:id="1888" w:name="_Toc385594614"/>
      <w:bookmarkStart w:id="1889" w:name="_Toc385595002"/>
      <w:bookmarkStart w:id="1890" w:name="_Toc388620851"/>
      <w:bookmarkStart w:id="1891" w:name="_Toc449543381"/>
      <w:bookmarkStart w:id="1892" w:name="_Toc520895549"/>
      <w:r w:rsidRPr="009C175D">
        <w:rPr>
          <w:rFonts w:ascii="Gill Sans MT" w:eastAsia="MS Gothic" w:hAnsi="Gill Sans MT" w:cs="Gill Sans Light"/>
          <w:bCs/>
          <w:color w:val="444644"/>
          <w:sz w:val="28"/>
          <w:szCs w:val="28"/>
        </w:rPr>
        <w:t>IA-6 Authenticator Feedback</w:t>
      </w:r>
      <w:bookmarkEnd w:id="1884"/>
      <w:bookmarkEnd w:id="1885"/>
      <w:bookmarkEnd w:id="1886"/>
      <w:bookmarkEnd w:id="1887"/>
      <w:bookmarkEnd w:id="1888"/>
      <w:bookmarkEnd w:id="1889"/>
      <w:bookmarkEnd w:id="1890"/>
      <w:r w:rsidRPr="009C175D">
        <w:rPr>
          <w:rFonts w:ascii="Gill Sans MT" w:eastAsia="MS Gothic" w:hAnsi="Gill Sans MT" w:cs="Gill Sans Light"/>
          <w:bCs/>
          <w:color w:val="444644"/>
          <w:sz w:val="28"/>
          <w:szCs w:val="28"/>
        </w:rPr>
        <w:t xml:space="preserve"> (L) (M) (H)</w:t>
      </w:r>
      <w:bookmarkEnd w:id="1891"/>
      <w:bookmarkEnd w:id="189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3" w:name="_Toc149090531"/>
      <w:bookmarkStart w:id="1894" w:name="_Toc383429764"/>
      <w:bookmarkStart w:id="1895" w:name="_Toc383444582"/>
      <w:bookmarkStart w:id="1896" w:name="_Toc385594223"/>
      <w:bookmarkStart w:id="1897" w:name="_Toc385594615"/>
      <w:bookmarkStart w:id="1898" w:name="_Toc385595003"/>
      <w:bookmarkStart w:id="1899" w:name="_Toc388620852"/>
      <w:bookmarkStart w:id="1900" w:name="_Toc449543382"/>
      <w:bookmarkStart w:id="1901" w:name="_Toc520895550"/>
      <w:r w:rsidRPr="009C175D">
        <w:rPr>
          <w:rFonts w:ascii="Gill Sans MT" w:eastAsia="MS Gothic" w:hAnsi="Gill Sans MT" w:cs="Gill Sans Light"/>
          <w:bCs/>
          <w:color w:val="444644"/>
          <w:sz w:val="28"/>
          <w:szCs w:val="28"/>
        </w:rPr>
        <w:t xml:space="preserve">IA-7 Cryptographic Module Authentication </w:t>
      </w:r>
      <w:bookmarkEnd w:id="1893"/>
      <w:bookmarkEnd w:id="1894"/>
      <w:bookmarkEnd w:id="1895"/>
      <w:bookmarkEnd w:id="1896"/>
      <w:bookmarkEnd w:id="1897"/>
      <w:bookmarkEnd w:id="1898"/>
      <w:bookmarkEnd w:id="1899"/>
      <w:r w:rsidRPr="009C175D">
        <w:rPr>
          <w:rFonts w:ascii="Gill Sans MT" w:eastAsia="MS Gothic" w:hAnsi="Gill Sans MT" w:cs="Gill Sans Light"/>
          <w:bCs/>
          <w:color w:val="444644"/>
          <w:sz w:val="28"/>
          <w:szCs w:val="28"/>
        </w:rPr>
        <w:t>(L) (M) (H)</w:t>
      </w:r>
      <w:bookmarkEnd w:id="1900"/>
      <w:bookmarkEnd w:id="190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2" w:name="_Toc383429765"/>
      <w:bookmarkStart w:id="1903" w:name="_Toc383444583"/>
      <w:bookmarkStart w:id="1904" w:name="_Toc385594224"/>
      <w:bookmarkStart w:id="1905" w:name="_Toc385594616"/>
      <w:bookmarkStart w:id="1906" w:name="_Toc385595004"/>
      <w:bookmarkStart w:id="1907" w:name="_Toc388620853"/>
      <w:bookmarkStart w:id="1908" w:name="_Toc449543383"/>
      <w:bookmarkStart w:id="190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2"/>
      <w:bookmarkEnd w:id="1903"/>
      <w:bookmarkEnd w:id="1904"/>
      <w:bookmarkEnd w:id="1905"/>
      <w:bookmarkEnd w:id="1906"/>
      <w:bookmarkEnd w:id="1907"/>
      <w:r w:rsidRPr="009C175D">
        <w:rPr>
          <w:rFonts w:ascii="Gill Sans MT" w:eastAsia="MS Gothic" w:hAnsi="Gill Sans MT" w:cs="Gill Sans Light"/>
          <w:bCs/>
          <w:color w:val="444644"/>
          <w:sz w:val="28"/>
          <w:szCs w:val="28"/>
        </w:rPr>
        <w:t>(L) (M) (H)</w:t>
      </w:r>
      <w:bookmarkEnd w:id="1908"/>
      <w:bookmarkEnd w:id="190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0" w:name="_Toc383429767"/>
      <w:bookmarkStart w:id="1911" w:name="_Toc383444584"/>
      <w:bookmarkStart w:id="1912" w:name="_Toc385594225"/>
      <w:bookmarkStart w:id="1913" w:name="_Toc385594617"/>
      <w:bookmarkStart w:id="1914" w:name="_Toc385595005"/>
      <w:bookmarkStart w:id="1915" w:name="_Toc388620854"/>
      <w:bookmarkStart w:id="1916" w:name="_Toc520895552"/>
      <w:r w:rsidRPr="009C175D">
        <w:rPr>
          <w:rFonts w:eastAsia="MS Gothic" w:cs="Gill Sans Light"/>
          <w:bCs/>
          <w:caps/>
          <w:color w:val="444644"/>
          <w:szCs w:val="28"/>
        </w:rPr>
        <w:t xml:space="preserve">IA-8 (1) Control Enhancement </w:t>
      </w:r>
      <w:bookmarkEnd w:id="1910"/>
      <w:bookmarkEnd w:id="1911"/>
      <w:bookmarkEnd w:id="1912"/>
      <w:bookmarkEnd w:id="1913"/>
      <w:bookmarkEnd w:id="1914"/>
      <w:bookmarkEnd w:id="1915"/>
      <w:r w:rsidRPr="009C175D">
        <w:rPr>
          <w:rFonts w:eastAsia="MS Gothic" w:cs="Gill Sans Light"/>
          <w:bCs/>
          <w:caps/>
          <w:color w:val="444644"/>
          <w:szCs w:val="28"/>
        </w:rPr>
        <w:t>(L) (M) (H)</w:t>
      </w:r>
      <w:bookmarkEnd w:id="191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7" w:name="_Toc383444585"/>
      <w:bookmarkStart w:id="1918" w:name="_Toc385594226"/>
      <w:bookmarkStart w:id="1919" w:name="_Toc385594618"/>
      <w:bookmarkStart w:id="1920" w:name="_Toc385595006"/>
      <w:bookmarkStart w:id="1921" w:name="_Toc388620855"/>
      <w:bookmarkStart w:id="1922" w:name="_Toc520895553"/>
      <w:r w:rsidRPr="009C175D">
        <w:rPr>
          <w:rFonts w:eastAsia="MS Gothic" w:cs="Gill Sans Light"/>
          <w:bCs/>
          <w:caps/>
          <w:color w:val="444644"/>
          <w:szCs w:val="28"/>
        </w:rPr>
        <w:t xml:space="preserve">IA-8 (2) Control Enhancement </w:t>
      </w:r>
      <w:bookmarkEnd w:id="1917"/>
      <w:bookmarkEnd w:id="1918"/>
      <w:bookmarkEnd w:id="1919"/>
      <w:bookmarkEnd w:id="1920"/>
      <w:bookmarkEnd w:id="1921"/>
      <w:r w:rsidRPr="009C175D">
        <w:rPr>
          <w:rFonts w:eastAsia="MS Gothic" w:cs="Gill Sans Light"/>
          <w:bCs/>
          <w:caps/>
          <w:color w:val="444644"/>
          <w:szCs w:val="28"/>
        </w:rPr>
        <w:t>(L) (M) (H)</w:t>
      </w:r>
      <w:bookmarkEnd w:id="192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3" w:name="_Toc383429769"/>
      <w:bookmarkStart w:id="1924" w:name="_Toc383444586"/>
      <w:bookmarkStart w:id="1925" w:name="_Toc385594227"/>
      <w:bookmarkStart w:id="1926" w:name="_Toc385594619"/>
      <w:bookmarkStart w:id="1927" w:name="_Toc385595007"/>
      <w:bookmarkStart w:id="1928" w:name="_Toc388620856"/>
      <w:bookmarkStart w:id="1929" w:name="_Toc520895554"/>
      <w:r w:rsidRPr="009C175D">
        <w:rPr>
          <w:rFonts w:eastAsia="MS Gothic" w:cs="Gill Sans Light"/>
          <w:bCs/>
          <w:caps/>
          <w:color w:val="444644"/>
          <w:szCs w:val="28"/>
        </w:rPr>
        <w:t xml:space="preserve">IA-8 (3) Control Enhancement </w:t>
      </w:r>
      <w:bookmarkEnd w:id="1923"/>
      <w:bookmarkEnd w:id="1924"/>
      <w:bookmarkEnd w:id="1925"/>
      <w:bookmarkEnd w:id="1926"/>
      <w:bookmarkEnd w:id="1927"/>
      <w:bookmarkEnd w:id="1928"/>
      <w:r w:rsidRPr="009C175D">
        <w:rPr>
          <w:rFonts w:eastAsia="MS Gothic" w:cs="Gill Sans Light"/>
          <w:bCs/>
          <w:caps/>
          <w:color w:val="444644"/>
          <w:szCs w:val="28"/>
        </w:rPr>
        <w:t>(L) (M) (H)</w:t>
      </w:r>
      <w:bookmarkEnd w:id="192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0" w:name="_Toc383429770"/>
      <w:bookmarkStart w:id="1931" w:name="_Toc383444587"/>
      <w:bookmarkStart w:id="1932" w:name="_Toc385594228"/>
      <w:bookmarkStart w:id="1933" w:name="_Toc385594620"/>
      <w:bookmarkStart w:id="1934" w:name="_Toc385595008"/>
      <w:bookmarkStart w:id="1935" w:name="_Toc388620857"/>
      <w:bookmarkStart w:id="1936" w:name="_Toc520895555"/>
      <w:r w:rsidRPr="009C175D">
        <w:rPr>
          <w:rFonts w:eastAsia="MS Gothic" w:cs="Gill Sans Light"/>
          <w:bCs/>
          <w:caps/>
          <w:color w:val="444644"/>
          <w:szCs w:val="28"/>
        </w:rPr>
        <w:t xml:space="preserve">IA-8 (4) Control Enhancement </w:t>
      </w:r>
      <w:bookmarkEnd w:id="1930"/>
      <w:bookmarkEnd w:id="1931"/>
      <w:bookmarkEnd w:id="1932"/>
      <w:bookmarkEnd w:id="1933"/>
      <w:bookmarkEnd w:id="1934"/>
      <w:bookmarkEnd w:id="1935"/>
      <w:r w:rsidRPr="009C175D">
        <w:rPr>
          <w:rFonts w:eastAsia="MS Gothic" w:cs="Gill Sans Light"/>
          <w:bCs/>
          <w:caps/>
          <w:color w:val="444644"/>
          <w:szCs w:val="28"/>
        </w:rPr>
        <w:t>(L) (M) (H)</w:t>
      </w:r>
      <w:bookmarkEnd w:id="193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7" w:name="_Toc383429771"/>
      <w:bookmarkStart w:id="1938" w:name="_Toc383444588"/>
      <w:bookmarkStart w:id="1939" w:name="_Toc385594229"/>
      <w:bookmarkStart w:id="1940" w:name="_Toc385594621"/>
      <w:bookmarkStart w:id="1941" w:name="_Toc385595009"/>
      <w:bookmarkStart w:id="1942" w:name="_Toc449543384"/>
      <w:bookmarkStart w:id="1943" w:name="_Toc520895556"/>
      <w:bookmarkStart w:id="1944" w:name="_Toc46408679"/>
      <w:r w:rsidRPr="00403049">
        <w:rPr>
          <w:rFonts w:ascii="Gill Sans MT" w:eastAsia="MS Gothic" w:hAnsi="Gill Sans MT"/>
          <w:color w:val="646564"/>
        </w:rPr>
        <w:t>Incident Response (IR)</w:t>
      </w:r>
      <w:bookmarkEnd w:id="1937"/>
      <w:bookmarkEnd w:id="1938"/>
      <w:bookmarkEnd w:id="1939"/>
      <w:bookmarkEnd w:id="1940"/>
      <w:bookmarkEnd w:id="1941"/>
      <w:bookmarkEnd w:id="1942"/>
      <w:bookmarkEnd w:id="1943"/>
      <w:bookmarkEnd w:id="194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5" w:name="_Toc449543386"/>
      <w:bookmarkStart w:id="1946" w:name="_Toc520895557"/>
      <w:r w:rsidRPr="00141FEE">
        <w:rPr>
          <w:rFonts w:ascii="Gill Sans MT" w:eastAsia="MS Gothic" w:hAnsi="Gill Sans MT" w:cs="Gill Sans Light"/>
          <w:bCs/>
          <w:color w:val="444644"/>
          <w:sz w:val="28"/>
          <w:szCs w:val="28"/>
        </w:rPr>
        <w:t>IR-1 Incident Response Policy and Procedures (H)</w:t>
      </w:r>
      <w:bookmarkEnd w:id="1945"/>
      <w:bookmarkEnd w:id="194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149090510"/>
      <w:bookmarkStart w:id="1948" w:name="_Toc383429773"/>
      <w:bookmarkStart w:id="1949" w:name="_Toc383444590"/>
      <w:bookmarkStart w:id="1950" w:name="_Toc385594231"/>
      <w:bookmarkStart w:id="1951" w:name="_Toc385594623"/>
      <w:bookmarkStart w:id="1952" w:name="_Toc385595011"/>
      <w:bookmarkStart w:id="1953" w:name="_Toc388620859"/>
      <w:bookmarkStart w:id="1954" w:name="_Toc449543388"/>
      <w:bookmarkStart w:id="1955" w:name="_Toc520895558"/>
      <w:r w:rsidRPr="00141FEE">
        <w:rPr>
          <w:rFonts w:ascii="Gill Sans MT" w:eastAsia="MS Gothic" w:hAnsi="Gill Sans MT" w:cs="Gill Sans Light"/>
          <w:bCs/>
          <w:color w:val="444644"/>
          <w:sz w:val="28"/>
          <w:szCs w:val="28"/>
        </w:rPr>
        <w:t xml:space="preserve">IR-2 Incident Response Training </w:t>
      </w:r>
      <w:bookmarkEnd w:id="1947"/>
      <w:bookmarkEnd w:id="1948"/>
      <w:bookmarkEnd w:id="1949"/>
      <w:bookmarkEnd w:id="1950"/>
      <w:bookmarkEnd w:id="1951"/>
      <w:bookmarkEnd w:id="1952"/>
      <w:bookmarkEnd w:id="1953"/>
      <w:r w:rsidRPr="00141FEE">
        <w:rPr>
          <w:rFonts w:ascii="Gill Sans MT" w:eastAsia="MS Gothic" w:hAnsi="Gill Sans MT" w:cs="Gill Sans Light"/>
          <w:bCs/>
          <w:color w:val="444644"/>
          <w:sz w:val="28"/>
          <w:szCs w:val="28"/>
        </w:rPr>
        <w:t>(H)</w:t>
      </w:r>
      <w:bookmarkEnd w:id="1954"/>
      <w:bookmarkEnd w:id="195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w:t>
      </w:r>
      <w:proofErr w:type="gramStart"/>
      <w:r w:rsidRPr="00141FEE">
        <w:rPr>
          <w:rFonts w:eastAsia="Lucida Sans Unicode" w:cs="Calibri"/>
          <w:kern w:val="2"/>
        </w:rPr>
        <w:t>responsibility;</w:t>
      </w:r>
      <w:proofErr w:type="gramEnd"/>
      <w:r w:rsidRPr="00141FEE">
        <w:rPr>
          <w:rFonts w:eastAsia="Lucida Sans Unicode" w:cs="Calibri"/>
          <w:kern w:val="2"/>
        </w:rPr>
        <w:t xml:space="preserve">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6" w:name="_Toc520895559"/>
      <w:r w:rsidRPr="00141FEE">
        <w:rPr>
          <w:rFonts w:eastAsia="MS Gothic" w:cs="Gill Sans Light"/>
          <w:bCs/>
          <w:caps/>
          <w:color w:val="444644"/>
          <w:szCs w:val="28"/>
        </w:rPr>
        <w:lastRenderedPageBreak/>
        <w:t>IR-2 (1) Control Enhancement (H)</w:t>
      </w:r>
      <w:bookmarkEnd w:id="195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7" w:name="_Toc520895560"/>
      <w:r w:rsidRPr="00141FEE">
        <w:rPr>
          <w:rFonts w:eastAsia="MS Gothic" w:cs="Gill Sans Light"/>
          <w:bCs/>
          <w:caps/>
          <w:color w:val="444644"/>
          <w:szCs w:val="28"/>
        </w:rPr>
        <w:t>IR-2 (2) Control Enhancement (H)</w:t>
      </w:r>
      <w:bookmarkEnd w:id="195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8" w:name="_Toc520895561"/>
      <w:r w:rsidRPr="00141FEE">
        <w:rPr>
          <w:rFonts w:ascii="Gill Sans MT" w:eastAsia="MS Gothic" w:hAnsi="Gill Sans MT" w:cs="Gill Sans Light"/>
          <w:bCs/>
          <w:color w:val="444644"/>
          <w:sz w:val="28"/>
          <w:szCs w:val="28"/>
        </w:rPr>
        <w:t>IR-3 Incident Response Testing (H)</w:t>
      </w:r>
      <w:bookmarkEnd w:id="195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59" w:name="_Toc383429775"/>
      <w:bookmarkStart w:id="1960" w:name="_Toc383444592"/>
      <w:bookmarkStart w:id="1961" w:name="_Toc385594237"/>
      <w:bookmarkStart w:id="1962" w:name="_Toc385594625"/>
      <w:bookmarkStart w:id="1963" w:name="_Toc385595013"/>
      <w:bookmarkStart w:id="1964" w:name="_Toc388620861"/>
      <w:bookmarkStart w:id="1965" w:name="_Toc520895562"/>
      <w:r w:rsidRPr="00141FEE">
        <w:rPr>
          <w:rFonts w:eastAsia="MS Gothic" w:cs="Gill Sans Light"/>
          <w:bCs/>
          <w:caps/>
          <w:color w:val="444644"/>
          <w:szCs w:val="28"/>
        </w:rPr>
        <w:t xml:space="preserve">IR-3 (2) Control Enhancement </w:t>
      </w:r>
      <w:bookmarkEnd w:id="1959"/>
      <w:bookmarkEnd w:id="1960"/>
      <w:bookmarkEnd w:id="1961"/>
      <w:bookmarkEnd w:id="1962"/>
      <w:bookmarkEnd w:id="1963"/>
      <w:bookmarkEnd w:id="1964"/>
      <w:r w:rsidRPr="00141FEE">
        <w:rPr>
          <w:rFonts w:eastAsia="MS Gothic" w:cs="Gill Sans Light"/>
          <w:bCs/>
          <w:caps/>
          <w:color w:val="444644"/>
          <w:szCs w:val="28"/>
        </w:rPr>
        <w:t>(M) (H)</w:t>
      </w:r>
      <w:bookmarkEnd w:id="196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6" w:name="_Toc149090512"/>
      <w:bookmarkStart w:id="1967" w:name="_Toc383429776"/>
      <w:bookmarkStart w:id="1968" w:name="_Toc383444593"/>
      <w:bookmarkStart w:id="1969" w:name="_Toc385594238"/>
      <w:bookmarkStart w:id="1970" w:name="_Toc385594626"/>
      <w:bookmarkStart w:id="1971" w:name="_Toc385595014"/>
      <w:bookmarkStart w:id="1972" w:name="_Toc388620862"/>
      <w:bookmarkStart w:id="1973" w:name="_Toc449543390"/>
      <w:bookmarkStart w:id="1974" w:name="_Toc520895563"/>
      <w:r w:rsidRPr="00141FEE">
        <w:rPr>
          <w:rFonts w:ascii="Gill Sans MT" w:eastAsia="MS Gothic" w:hAnsi="Gill Sans MT" w:cs="Gill Sans Light"/>
          <w:bCs/>
          <w:color w:val="444644"/>
          <w:sz w:val="28"/>
          <w:szCs w:val="28"/>
        </w:rPr>
        <w:t xml:space="preserve">IR-4 Incident Handling </w:t>
      </w:r>
      <w:bookmarkEnd w:id="1966"/>
      <w:bookmarkEnd w:id="1967"/>
      <w:bookmarkEnd w:id="1968"/>
      <w:bookmarkEnd w:id="1969"/>
      <w:bookmarkEnd w:id="1970"/>
      <w:bookmarkEnd w:id="1971"/>
      <w:bookmarkEnd w:id="1972"/>
      <w:r w:rsidRPr="00141FEE">
        <w:rPr>
          <w:rFonts w:ascii="Gill Sans MT" w:eastAsia="MS Gothic" w:hAnsi="Gill Sans MT" w:cs="Gill Sans Light"/>
          <w:bCs/>
          <w:color w:val="444644"/>
          <w:sz w:val="28"/>
          <w:szCs w:val="28"/>
        </w:rPr>
        <w:t>(L) (M) (H)</w:t>
      </w:r>
      <w:bookmarkEnd w:id="1973"/>
      <w:bookmarkEnd w:id="197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 xml:space="preserve">Implements an incident handling capability for security incidents that includes preparation, detection and analysis, containment, eradication, and </w:t>
      </w:r>
      <w:proofErr w:type="gramStart"/>
      <w:r w:rsidRPr="00141FEE">
        <w:rPr>
          <w:rFonts w:eastAsia="Lucida Sans Unicode" w:cs="Calibri"/>
          <w:kern w:val="2"/>
        </w:rPr>
        <w:t>recovery;</w:t>
      </w:r>
      <w:proofErr w:type="gramEnd"/>
    </w:p>
    <w:p w14:paraId="2239C95D"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Coordinates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5" w:name="_Toc383429778"/>
      <w:bookmarkStart w:id="1976" w:name="_Toc383444594"/>
      <w:bookmarkStart w:id="1977" w:name="_Toc385594239"/>
      <w:bookmarkStart w:id="1978" w:name="_Toc385594627"/>
      <w:bookmarkStart w:id="1979" w:name="_Toc385595015"/>
      <w:bookmarkStart w:id="1980" w:name="_Toc388620863"/>
      <w:bookmarkStart w:id="1981" w:name="_Toc520895564"/>
      <w:r w:rsidRPr="00141FEE">
        <w:rPr>
          <w:rFonts w:eastAsia="MS Gothic" w:cs="Gill Sans Light"/>
          <w:bCs/>
          <w:caps/>
          <w:color w:val="444644"/>
          <w:szCs w:val="28"/>
        </w:rPr>
        <w:t xml:space="preserve">IR-4 (1) Control Enhancement </w:t>
      </w:r>
      <w:bookmarkEnd w:id="1975"/>
      <w:bookmarkEnd w:id="1976"/>
      <w:bookmarkEnd w:id="1977"/>
      <w:bookmarkEnd w:id="1978"/>
      <w:bookmarkEnd w:id="1979"/>
      <w:bookmarkEnd w:id="1980"/>
      <w:r w:rsidRPr="00141FEE">
        <w:rPr>
          <w:rFonts w:eastAsia="MS Gothic" w:cs="Gill Sans Light"/>
          <w:bCs/>
          <w:caps/>
          <w:color w:val="444644"/>
          <w:szCs w:val="28"/>
        </w:rPr>
        <w:t>(M) (H)</w:t>
      </w:r>
      <w:bookmarkEnd w:id="198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2" w:name="_Toc520895565"/>
      <w:r w:rsidRPr="00141FEE">
        <w:rPr>
          <w:rFonts w:eastAsia="MS Gothic" w:cs="Gill Sans Light"/>
          <w:bCs/>
          <w:caps/>
          <w:color w:val="444644"/>
          <w:szCs w:val="28"/>
        </w:rPr>
        <w:t>IR-4 (2) Control Enhancement (H)</w:t>
      </w:r>
      <w:bookmarkEnd w:id="198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3" w:name="_Toc520895566"/>
      <w:r w:rsidRPr="00141FEE">
        <w:rPr>
          <w:rFonts w:eastAsia="MS Gothic" w:cs="Gill Sans Light"/>
          <w:bCs/>
          <w:caps/>
          <w:color w:val="444644"/>
          <w:szCs w:val="28"/>
        </w:rPr>
        <w:lastRenderedPageBreak/>
        <w:t>IR-4 (3) Control Enhancement (H)</w:t>
      </w:r>
      <w:bookmarkEnd w:id="198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7"/>
      <w:r w:rsidRPr="00141FEE">
        <w:rPr>
          <w:rFonts w:eastAsia="MS Gothic" w:cs="Gill Sans Light"/>
          <w:bCs/>
          <w:caps/>
          <w:color w:val="444644"/>
          <w:szCs w:val="28"/>
        </w:rPr>
        <w:t>IR-4 (4) Control Enhancement (H)</w:t>
      </w:r>
      <w:bookmarkEnd w:id="198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8"/>
      <w:r w:rsidRPr="00141FEE">
        <w:rPr>
          <w:rFonts w:eastAsia="MS Gothic" w:cs="Gill Sans Light"/>
          <w:bCs/>
          <w:caps/>
          <w:color w:val="444644"/>
          <w:szCs w:val="28"/>
        </w:rPr>
        <w:t>IR-4 (6) Control Enhancement (H)</w:t>
      </w:r>
      <w:bookmarkEnd w:id="198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9"/>
      <w:r w:rsidRPr="00141FEE">
        <w:rPr>
          <w:rFonts w:eastAsia="MS Gothic" w:cs="Gill Sans Light"/>
          <w:bCs/>
          <w:caps/>
          <w:color w:val="444644"/>
          <w:szCs w:val="28"/>
        </w:rPr>
        <w:t>IR-4 (8) Control Enhancement (H)</w:t>
      </w:r>
      <w:bookmarkEnd w:id="198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7" w:name="_Toc149090513"/>
      <w:bookmarkStart w:id="1988" w:name="_Toc383429779"/>
      <w:bookmarkStart w:id="1989" w:name="_Toc383444595"/>
      <w:bookmarkStart w:id="1990" w:name="_Toc385594240"/>
      <w:bookmarkStart w:id="1991" w:name="_Toc385594628"/>
      <w:bookmarkStart w:id="1992" w:name="_Toc385595016"/>
      <w:bookmarkStart w:id="1993" w:name="_Toc388620864"/>
      <w:bookmarkStart w:id="1994" w:name="_Toc449543391"/>
      <w:bookmarkStart w:id="1995" w:name="_Toc520895570"/>
      <w:r w:rsidRPr="00141FEE">
        <w:rPr>
          <w:rFonts w:ascii="Gill Sans MT" w:eastAsia="MS Gothic" w:hAnsi="Gill Sans MT" w:cs="Gill Sans Light"/>
          <w:bCs/>
          <w:color w:val="444644"/>
          <w:sz w:val="28"/>
          <w:szCs w:val="28"/>
        </w:rPr>
        <w:t xml:space="preserve">IR-5 Incident Monitoring </w:t>
      </w:r>
      <w:bookmarkEnd w:id="1987"/>
      <w:bookmarkEnd w:id="1988"/>
      <w:bookmarkEnd w:id="1989"/>
      <w:bookmarkEnd w:id="1990"/>
      <w:bookmarkEnd w:id="1991"/>
      <w:bookmarkEnd w:id="1992"/>
      <w:bookmarkEnd w:id="1993"/>
      <w:r w:rsidRPr="00141FEE">
        <w:rPr>
          <w:rFonts w:ascii="Gill Sans MT" w:eastAsia="MS Gothic" w:hAnsi="Gill Sans MT" w:cs="Gill Sans Light"/>
          <w:bCs/>
          <w:color w:val="444644"/>
          <w:sz w:val="28"/>
          <w:szCs w:val="28"/>
        </w:rPr>
        <w:t>(L) (M) (H)</w:t>
      </w:r>
      <w:bookmarkEnd w:id="1994"/>
      <w:bookmarkEnd w:id="199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71"/>
      <w:r w:rsidRPr="00141FEE">
        <w:rPr>
          <w:rFonts w:eastAsia="MS Gothic" w:cs="Gill Sans Light"/>
          <w:bCs/>
          <w:caps/>
          <w:color w:val="444644"/>
          <w:szCs w:val="28"/>
        </w:rPr>
        <w:t>IR-5 (1) Control Enhancement (H)</w:t>
      </w:r>
      <w:bookmarkEnd w:id="199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4"/>
      <w:bookmarkStart w:id="1998" w:name="_Toc383429780"/>
      <w:bookmarkStart w:id="1999" w:name="_Toc383444596"/>
      <w:bookmarkStart w:id="2000" w:name="_Toc385594241"/>
      <w:bookmarkStart w:id="2001" w:name="_Toc385594629"/>
      <w:bookmarkStart w:id="2002" w:name="_Toc385595017"/>
      <w:bookmarkStart w:id="2003" w:name="_Toc388620865"/>
      <w:bookmarkStart w:id="2004" w:name="_Toc449543392"/>
      <w:bookmarkStart w:id="2005" w:name="_Toc520895572"/>
      <w:r w:rsidRPr="00141FEE">
        <w:rPr>
          <w:rFonts w:ascii="Gill Sans MT" w:eastAsia="MS Gothic" w:hAnsi="Gill Sans MT" w:cs="Gill Sans Light"/>
          <w:bCs/>
          <w:color w:val="444644"/>
          <w:sz w:val="28"/>
          <w:szCs w:val="28"/>
        </w:rPr>
        <w:t xml:space="preserve">IR-6 Incident Report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ports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6" w:name="_Toc383429782"/>
      <w:bookmarkStart w:id="2007" w:name="_Toc383444597"/>
      <w:bookmarkStart w:id="2008" w:name="_Toc385594242"/>
      <w:bookmarkStart w:id="2009" w:name="_Toc385594630"/>
      <w:bookmarkStart w:id="2010" w:name="_Toc385595018"/>
      <w:bookmarkStart w:id="2011" w:name="_Toc388620866"/>
      <w:bookmarkStart w:id="2012" w:name="_Toc520895573"/>
      <w:r w:rsidRPr="00141FEE">
        <w:rPr>
          <w:rFonts w:eastAsia="MS Gothic" w:cs="Gill Sans Light"/>
          <w:bCs/>
          <w:caps/>
          <w:color w:val="444644"/>
          <w:szCs w:val="28"/>
        </w:rPr>
        <w:t xml:space="preserve">IR-6 (1) Control Enhancement </w:t>
      </w:r>
      <w:bookmarkEnd w:id="2006"/>
      <w:bookmarkEnd w:id="2007"/>
      <w:bookmarkEnd w:id="2008"/>
      <w:bookmarkEnd w:id="2009"/>
      <w:bookmarkEnd w:id="2010"/>
      <w:bookmarkEnd w:id="2011"/>
      <w:r w:rsidRPr="00141FEE">
        <w:rPr>
          <w:rFonts w:eastAsia="MS Gothic" w:cs="Gill Sans Light"/>
          <w:bCs/>
          <w:caps/>
          <w:color w:val="444644"/>
          <w:szCs w:val="28"/>
        </w:rPr>
        <w:t>(M) (H)</w:t>
      </w:r>
      <w:bookmarkEnd w:id="201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3" w:name="_Toc149090515"/>
      <w:bookmarkStart w:id="2014" w:name="_Toc383429783"/>
      <w:bookmarkStart w:id="2015" w:name="_Toc383444598"/>
      <w:bookmarkStart w:id="2016" w:name="_Toc385594243"/>
      <w:bookmarkStart w:id="2017" w:name="_Toc385594631"/>
      <w:bookmarkStart w:id="2018" w:name="_Toc385595019"/>
      <w:bookmarkStart w:id="2019" w:name="_Toc388620867"/>
      <w:bookmarkStart w:id="2020" w:name="_Toc449543393"/>
      <w:bookmarkStart w:id="2021" w:name="_Toc520895574"/>
      <w:r w:rsidRPr="00141FEE">
        <w:rPr>
          <w:rFonts w:ascii="Gill Sans MT" w:eastAsia="MS Gothic" w:hAnsi="Gill Sans MT" w:cs="Gill Sans Light"/>
          <w:bCs/>
          <w:color w:val="444644"/>
          <w:sz w:val="28"/>
          <w:szCs w:val="28"/>
        </w:rPr>
        <w:t xml:space="preserve">IR-7 Incident Response Assistance </w:t>
      </w:r>
      <w:bookmarkEnd w:id="2013"/>
      <w:bookmarkEnd w:id="2014"/>
      <w:bookmarkEnd w:id="2015"/>
      <w:bookmarkEnd w:id="2016"/>
      <w:bookmarkEnd w:id="2017"/>
      <w:bookmarkEnd w:id="2018"/>
      <w:bookmarkEnd w:id="2019"/>
      <w:r w:rsidRPr="00141FEE">
        <w:rPr>
          <w:rFonts w:ascii="Gill Sans MT" w:eastAsia="MS Gothic" w:hAnsi="Gill Sans MT" w:cs="Gill Sans Light"/>
          <w:bCs/>
          <w:color w:val="444644"/>
          <w:sz w:val="28"/>
          <w:szCs w:val="28"/>
        </w:rPr>
        <w:t>(L) (M) (H)</w:t>
      </w:r>
      <w:bookmarkEnd w:id="2020"/>
      <w:bookmarkEnd w:id="202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2" w:name="_Toc383429785"/>
      <w:bookmarkStart w:id="2023" w:name="_Toc383444599"/>
      <w:bookmarkStart w:id="2024" w:name="_Toc385594244"/>
      <w:bookmarkStart w:id="2025" w:name="_Toc385594632"/>
      <w:bookmarkStart w:id="2026" w:name="_Toc385595020"/>
      <w:bookmarkStart w:id="2027" w:name="_Toc388620868"/>
      <w:bookmarkStart w:id="2028" w:name="_Toc520895575"/>
      <w:r w:rsidRPr="00141FEE">
        <w:rPr>
          <w:rFonts w:eastAsia="MS Gothic" w:cs="Gill Sans Light"/>
          <w:bCs/>
          <w:caps/>
          <w:color w:val="444644"/>
          <w:szCs w:val="28"/>
        </w:rPr>
        <w:t xml:space="preserve">IR-7 (1) Control Enhancement </w:t>
      </w:r>
      <w:bookmarkEnd w:id="2022"/>
      <w:bookmarkEnd w:id="2023"/>
      <w:bookmarkEnd w:id="2024"/>
      <w:bookmarkEnd w:id="2025"/>
      <w:bookmarkEnd w:id="2026"/>
      <w:bookmarkEnd w:id="2027"/>
      <w:r w:rsidRPr="00141FEE">
        <w:rPr>
          <w:rFonts w:eastAsia="MS Gothic" w:cs="Gill Sans Light"/>
          <w:bCs/>
          <w:caps/>
          <w:color w:val="444644"/>
          <w:szCs w:val="28"/>
        </w:rPr>
        <w:t>(M) (H)</w:t>
      </w:r>
      <w:bookmarkEnd w:id="202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9" w:name="_Toc383429786"/>
      <w:bookmarkStart w:id="2030" w:name="_Toc383444600"/>
      <w:bookmarkStart w:id="2031" w:name="_Toc385594245"/>
      <w:bookmarkStart w:id="2032" w:name="_Toc385594633"/>
      <w:bookmarkStart w:id="2033" w:name="_Toc385595021"/>
      <w:bookmarkStart w:id="2034" w:name="_Toc388620869"/>
      <w:bookmarkStart w:id="2035" w:name="_Toc520895576"/>
      <w:r w:rsidRPr="00141FEE">
        <w:rPr>
          <w:rFonts w:eastAsia="MS Gothic" w:cs="Gill Sans Light"/>
          <w:bCs/>
          <w:caps/>
          <w:color w:val="444644"/>
          <w:szCs w:val="28"/>
        </w:rPr>
        <w:t xml:space="preserve">IR-7 (2) Control Enhancement </w:t>
      </w:r>
      <w:bookmarkEnd w:id="2029"/>
      <w:bookmarkEnd w:id="2030"/>
      <w:bookmarkEnd w:id="2031"/>
      <w:bookmarkEnd w:id="2032"/>
      <w:bookmarkEnd w:id="2033"/>
      <w:bookmarkEnd w:id="2034"/>
      <w:r w:rsidRPr="00141FEE">
        <w:rPr>
          <w:rFonts w:eastAsia="MS Gothic" w:cs="Gill Sans Light"/>
          <w:bCs/>
          <w:caps/>
          <w:color w:val="444644"/>
          <w:szCs w:val="28"/>
        </w:rPr>
        <w:t>(M) (H)</w:t>
      </w:r>
      <w:bookmarkEnd w:id="203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6" w:name="_Toc149090516"/>
      <w:bookmarkStart w:id="2037" w:name="_Toc383429787"/>
      <w:bookmarkStart w:id="2038" w:name="_Toc383444601"/>
      <w:bookmarkStart w:id="2039" w:name="_Toc385594246"/>
      <w:bookmarkStart w:id="2040" w:name="_Toc385594634"/>
      <w:bookmarkStart w:id="2041" w:name="_Toc385595022"/>
      <w:bookmarkStart w:id="2042" w:name="_Toc388620870"/>
      <w:bookmarkStart w:id="2043" w:name="_Toc449543394"/>
      <w:bookmarkStart w:id="2044" w:name="_Toc520895577"/>
      <w:r w:rsidRPr="00141FEE">
        <w:rPr>
          <w:rFonts w:ascii="Gill Sans MT" w:eastAsia="MS Gothic" w:hAnsi="Gill Sans MT" w:cs="Gill Sans Light"/>
          <w:bCs/>
          <w:color w:val="444644"/>
          <w:sz w:val="28"/>
          <w:szCs w:val="28"/>
        </w:rPr>
        <w:t>IR-8 Incident Response Plan</w:t>
      </w:r>
      <w:bookmarkEnd w:id="2036"/>
      <w:bookmarkEnd w:id="2037"/>
      <w:bookmarkEnd w:id="2038"/>
      <w:bookmarkEnd w:id="2039"/>
      <w:bookmarkEnd w:id="2040"/>
      <w:bookmarkEnd w:id="2041"/>
      <w:bookmarkEnd w:id="2042"/>
      <w:r w:rsidRPr="00141FEE">
        <w:rPr>
          <w:rFonts w:ascii="Gill Sans MT" w:eastAsia="MS Gothic" w:hAnsi="Gill Sans MT" w:cs="Gill Sans Light"/>
          <w:bCs/>
          <w:color w:val="444644"/>
          <w:sz w:val="28"/>
          <w:szCs w:val="28"/>
        </w:rPr>
        <w:t xml:space="preserve"> (L) (M) (H)</w:t>
      </w:r>
      <w:bookmarkEnd w:id="2043"/>
      <w:bookmarkEnd w:id="204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the organization with a roadmap for implementing its incident response </w:t>
      </w:r>
      <w:proofErr w:type="gramStart"/>
      <w:r w:rsidRPr="00141FEE">
        <w:rPr>
          <w:rFonts w:eastAsia="Lucida Sans Unicode" w:cs="Calibri"/>
          <w:kern w:val="2"/>
        </w:rPr>
        <w:t>capability;</w:t>
      </w:r>
      <w:proofErr w:type="gramEnd"/>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scribes the structure and organization of the incident response </w:t>
      </w:r>
      <w:proofErr w:type="gramStart"/>
      <w:r w:rsidRPr="00141FEE">
        <w:rPr>
          <w:rFonts w:eastAsia="Lucida Sans Unicode" w:cs="Calibri"/>
          <w:kern w:val="2"/>
        </w:rPr>
        <w:t>capability;</w:t>
      </w:r>
      <w:proofErr w:type="gramEnd"/>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a high-level approach for how the incident response capability fits into the overall </w:t>
      </w:r>
      <w:proofErr w:type="gramStart"/>
      <w:r w:rsidRPr="00141FEE">
        <w:rPr>
          <w:rFonts w:eastAsia="Lucida Sans Unicode" w:cs="Calibri"/>
          <w:kern w:val="2"/>
        </w:rPr>
        <w:t>organization;</w:t>
      </w:r>
      <w:proofErr w:type="gramEnd"/>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Meets the unique requirements of the organization, which relate to mission, size, structure, and </w:t>
      </w:r>
      <w:proofErr w:type="gramStart"/>
      <w:r w:rsidRPr="00141FEE">
        <w:rPr>
          <w:rFonts w:eastAsia="Lucida Sans Unicode" w:cs="Calibri"/>
          <w:kern w:val="2"/>
        </w:rPr>
        <w:t>functions;</w:t>
      </w:r>
      <w:proofErr w:type="gramEnd"/>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Defines reportable </w:t>
      </w:r>
      <w:proofErr w:type="gramStart"/>
      <w:r w:rsidRPr="00141FEE">
        <w:rPr>
          <w:rFonts w:eastAsia="Lucida Sans Unicode" w:cs="Calibri"/>
          <w:kern w:val="2"/>
        </w:rPr>
        <w:t>incidents;</w:t>
      </w:r>
      <w:proofErr w:type="gramEnd"/>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 xml:space="preserve">Provides metrics for measuring the incident response capability within the </w:t>
      </w:r>
      <w:proofErr w:type="gramStart"/>
      <w:r w:rsidRPr="00141FEE">
        <w:rPr>
          <w:rFonts w:eastAsia="Lucida Sans Unicode" w:cs="Calibri"/>
          <w:kern w:val="2"/>
        </w:rPr>
        <w:t>organization;</w:t>
      </w:r>
      <w:proofErr w:type="gramEnd"/>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proofErr w:type="gramStart"/>
      <w:r w:rsidRPr="00141FEE">
        <w:rPr>
          <w:rFonts w:eastAsia="Lucida Sans Unicode" w:cs="Calibri"/>
          <w:kern w:val="2"/>
        </w:rPr>
        <w:t>];</w:t>
      </w:r>
      <w:proofErr w:type="gramEnd"/>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lastRenderedPageBreak/>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proofErr w:type="gramStart"/>
      <w:r w:rsidRPr="00141FEE">
        <w:rPr>
          <w:rFonts w:eastAsia="Lucida Sans Unicode" w:cs="Calibri"/>
          <w:kern w:val="2"/>
        </w:rPr>
        <w:t>];</w:t>
      </w:r>
      <w:proofErr w:type="gramEnd"/>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 xml:space="preserve">Updates the incident response plan to address system/organizational changes or problems encountered during plan implementation, execution, or </w:t>
      </w:r>
      <w:proofErr w:type="gramStart"/>
      <w:r w:rsidRPr="00141FEE">
        <w:rPr>
          <w:rFonts w:eastAsia="Lucida Sans Unicode" w:cs="Calibri"/>
          <w:kern w:val="2"/>
        </w:rPr>
        <w:t>testing;</w:t>
      </w:r>
      <w:proofErr w:type="gramEnd"/>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5" w:name="_Toc383429788"/>
      <w:bookmarkStart w:id="2046" w:name="_Toc383444602"/>
      <w:bookmarkStart w:id="2047" w:name="_Toc385594247"/>
      <w:bookmarkStart w:id="2048" w:name="_Toc385594635"/>
      <w:bookmarkStart w:id="2049" w:name="_Toc385595023"/>
      <w:bookmarkStart w:id="2050" w:name="_Toc388620871"/>
      <w:bookmarkStart w:id="2051" w:name="_Toc449543395"/>
      <w:bookmarkStart w:id="2052" w:name="_Toc520895578"/>
      <w:r w:rsidRPr="00141FEE">
        <w:rPr>
          <w:rFonts w:ascii="Gill Sans MT" w:eastAsia="MS Gothic" w:hAnsi="Gill Sans MT" w:cs="Gill Sans Light"/>
          <w:bCs/>
          <w:color w:val="444644"/>
          <w:sz w:val="28"/>
          <w:szCs w:val="28"/>
        </w:rPr>
        <w:lastRenderedPageBreak/>
        <w:t xml:space="preserve">IR-9 Information Spillage Response </w:t>
      </w:r>
      <w:bookmarkEnd w:id="2045"/>
      <w:bookmarkEnd w:id="2046"/>
      <w:bookmarkEnd w:id="2047"/>
      <w:bookmarkEnd w:id="2048"/>
      <w:bookmarkEnd w:id="2049"/>
      <w:bookmarkEnd w:id="2050"/>
      <w:r w:rsidRPr="00141FEE">
        <w:rPr>
          <w:rFonts w:ascii="Gill Sans MT" w:eastAsia="MS Gothic" w:hAnsi="Gill Sans MT" w:cs="Gill Sans Light"/>
          <w:bCs/>
          <w:color w:val="444644"/>
          <w:sz w:val="28"/>
          <w:szCs w:val="28"/>
        </w:rPr>
        <w:t>(M) (H)</w:t>
      </w:r>
      <w:bookmarkEnd w:id="2051"/>
      <w:bookmarkEnd w:id="205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w:t>
      </w:r>
      <w:proofErr w:type="gramStart"/>
      <w:r w:rsidRPr="00141FEE">
        <w:rPr>
          <w:rFonts w:eastAsia="Lucida Sans Unicode" w:cs="Calibri"/>
          <w:kern w:val="2"/>
        </w:rPr>
        <w:t>contamination;</w:t>
      </w:r>
      <w:proofErr w:type="gramEnd"/>
      <w:r w:rsidRPr="00141FEE">
        <w:rPr>
          <w:rFonts w:eastAsia="Lucida Sans Unicode" w:cs="Calibri"/>
          <w:kern w:val="2"/>
        </w:rPr>
        <w:t xml:space="preserve">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w:t>
      </w:r>
      <w:proofErr w:type="gramStart"/>
      <w:r w:rsidRPr="00141FEE">
        <w:rPr>
          <w:rFonts w:eastAsia="Lucida Sans Unicode" w:cs="Calibri"/>
          <w:kern w:val="2"/>
        </w:rPr>
        <w:t>spill;</w:t>
      </w:r>
      <w:proofErr w:type="gramEnd"/>
      <w:r w:rsidRPr="00141FEE">
        <w:rPr>
          <w:rFonts w:eastAsia="Lucida Sans Unicode" w:cs="Calibri"/>
          <w:kern w:val="2"/>
        </w:rPr>
        <w:t xml:space="preserve">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w:t>
      </w:r>
      <w:proofErr w:type="gramStart"/>
      <w:r w:rsidRPr="00141FEE">
        <w:rPr>
          <w:rFonts w:eastAsia="Lucida Sans Unicode" w:cs="Calibri"/>
          <w:kern w:val="2"/>
        </w:rPr>
        <w:t>component;</w:t>
      </w:r>
      <w:proofErr w:type="gramEnd"/>
      <w:r w:rsidRPr="00141FEE">
        <w:rPr>
          <w:rFonts w:eastAsia="Lucida Sans Unicode" w:cs="Calibri"/>
          <w:kern w:val="2"/>
        </w:rPr>
        <w:t xml:space="preserve">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3" w:name="_Toc383444603"/>
      <w:bookmarkStart w:id="2054" w:name="_Toc385594248"/>
      <w:bookmarkStart w:id="2055" w:name="_Toc385594636"/>
      <w:bookmarkStart w:id="2056" w:name="_Toc385595024"/>
      <w:bookmarkStart w:id="2057" w:name="_Toc388620872"/>
      <w:bookmarkStart w:id="2058" w:name="_Toc520895579"/>
      <w:r w:rsidRPr="00141FEE">
        <w:rPr>
          <w:rFonts w:eastAsia="MS Gothic" w:cs="Gill Sans Light"/>
          <w:bCs/>
          <w:caps/>
          <w:color w:val="444644"/>
          <w:szCs w:val="28"/>
        </w:rPr>
        <w:t xml:space="preserve">IR-9 (1) Control Enhancement </w:t>
      </w:r>
      <w:bookmarkEnd w:id="2053"/>
      <w:bookmarkEnd w:id="2054"/>
      <w:bookmarkEnd w:id="2055"/>
      <w:bookmarkEnd w:id="2056"/>
      <w:bookmarkEnd w:id="2057"/>
      <w:r w:rsidRPr="00141FEE">
        <w:rPr>
          <w:rFonts w:eastAsia="MS Gothic" w:cs="Gill Sans Light"/>
          <w:bCs/>
          <w:caps/>
          <w:color w:val="444644"/>
          <w:szCs w:val="28"/>
        </w:rPr>
        <w:t>(M) (H)</w:t>
      </w:r>
      <w:bookmarkEnd w:id="205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lastRenderedPageBreak/>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9" w:name="_Toc383444604"/>
      <w:bookmarkStart w:id="2060" w:name="_Toc385594249"/>
      <w:bookmarkStart w:id="2061" w:name="_Toc385594637"/>
      <w:bookmarkStart w:id="2062" w:name="_Toc385595025"/>
      <w:bookmarkStart w:id="2063" w:name="_Toc388620873"/>
      <w:bookmarkStart w:id="2064" w:name="_Toc520895580"/>
      <w:r w:rsidRPr="00141FEE">
        <w:rPr>
          <w:rFonts w:eastAsia="MS Gothic" w:cs="Gill Sans Light"/>
          <w:bCs/>
          <w:caps/>
          <w:color w:val="444644"/>
          <w:szCs w:val="28"/>
        </w:rPr>
        <w:t xml:space="preserve">IR-9 (2) Control Enhancement </w:t>
      </w:r>
      <w:bookmarkEnd w:id="2059"/>
      <w:bookmarkEnd w:id="2060"/>
      <w:bookmarkEnd w:id="2061"/>
      <w:bookmarkEnd w:id="2062"/>
      <w:bookmarkEnd w:id="2063"/>
      <w:r w:rsidRPr="00141FEE">
        <w:rPr>
          <w:rFonts w:eastAsia="MS Gothic" w:cs="Gill Sans Light"/>
          <w:bCs/>
          <w:caps/>
          <w:color w:val="444644"/>
          <w:szCs w:val="28"/>
        </w:rPr>
        <w:t xml:space="preserve">(M) </w:t>
      </w:r>
      <w:bookmarkEnd w:id="206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5" w:name="_Toc520895581"/>
      <w:bookmarkStart w:id="2066" w:name="_Toc383444605"/>
      <w:bookmarkStart w:id="2067" w:name="_Toc385594250"/>
      <w:bookmarkStart w:id="2068" w:name="_Toc385594638"/>
      <w:bookmarkStart w:id="2069" w:name="_Toc385595026"/>
      <w:bookmarkStart w:id="2070" w:name="_Toc388620874"/>
      <w:r w:rsidRPr="00141FEE">
        <w:rPr>
          <w:rFonts w:eastAsia="MS Gothic" w:cs="Gill Sans Light"/>
          <w:bCs/>
          <w:caps/>
          <w:color w:val="444644"/>
          <w:szCs w:val="28"/>
        </w:rPr>
        <w:t>IR-9 (3) Control Enhancement (M) (H)</w:t>
      </w:r>
      <w:bookmarkEnd w:id="2065"/>
      <w:r w:rsidRPr="00141FEE">
        <w:rPr>
          <w:rFonts w:eastAsia="MS Gothic" w:cs="Gill Sans Light"/>
          <w:bCs/>
          <w:caps/>
          <w:color w:val="444644"/>
          <w:szCs w:val="28"/>
        </w:rPr>
        <w:t xml:space="preserve"> </w:t>
      </w:r>
      <w:bookmarkEnd w:id="2066"/>
      <w:bookmarkEnd w:id="2067"/>
      <w:bookmarkEnd w:id="2068"/>
      <w:bookmarkEnd w:id="2069"/>
      <w:bookmarkEnd w:id="207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1" w:name="_Toc383444606"/>
      <w:bookmarkStart w:id="2072" w:name="_Toc385594251"/>
      <w:bookmarkStart w:id="2073" w:name="_Toc385594639"/>
      <w:bookmarkStart w:id="2074" w:name="_Toc385595027"/>
      <w:bookmarkStart w:id="2075" w:name="_Toc388620875"/>
      <w:bookmarkStart w:id="2076" w:name="_Toc520895582"/>
      <w:r w:rsidRPr="00141FEE">
        <w:rPr>
          <w:rFonts w:eastAsia="MS Gothic" w:cs="Gill Sans Light"/>
          <w:bCs/>
          <w:caps/>
          <w:color w:val="444644"/>
          <w:szCs w:val="28"/>
        </w:rPr>
        <w:t xml:space="preserve">IR-9 (4) Control Enhancement </w:t>
      </w:r>
      <w:bookmarkEnd w:id="2071"/>
      <w:bookmarkEnd w:id="2072"/>
      <w:bookmarkEnd w:id="2073"/>
      <w:bookmarkEnd w:id="2074"/>
      <w:bookmarkEnd w:id="2075"/>
      <w:r w:rsidRPr="00141FEE">
        <w:rPr>
          <w:rFonts w:eastAsia="MS Gothic" w:cs="Gill Sans Light"/>
          <w:bCs/>
          <w:caps/>
          <w:color w:val="444644"/>
          <w:szCs w:val="28"/>
        </w:rPr>
        <w:t>(M) (H)</w:t>
      </w:r>
      <w:bookmarkEnd w:id="207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7" w:name="_Toc46408680"/>
      <w:r w:rsidRPr="006972BB">
        <w:rPr>
          <w:rFonts w:ascii="Gill Sans MT" w:eastAsia="MS Gothic" w:hAnsi="Gill Sans MT"/>
          <w:color w:val="646564"/>
        </w:rPr>
        <w:t>Maintenance (MA)</w:t>
      </w:r>
      <w:bookmarkEnd w:id="207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78" w:name="_Toc149090482"/>
      <w:bookmarkStart w:id="2079" w:name="_Toc383429790"/>
      <w:bookmarkStart w:id="2080" w:name="_Toc383444608"/>
      <w:bookmarkStart w:id="2081" w:name="_Toc385594253"/>
      <w:bookmarkStart w:id="2082" w:name="_Toc385594641"/>
      <w:bookmarkStart w:id="2083" w:name="_Toc385595029"/>
      <w:bookmarkStart w:id="2084" w:name="_Toc388620876"/>
      <w:bookmarkStart w:id="2085" w:name="_Toc449543398"/>
      <w:bookmarkStart w:id="2086" w:name="_Toc520895584"/>
      <w:r w:rsidRPr="000C70B2">
        <w:rPr>
          <w:rFonts w:ascii="Gill Sans MT" w:eastAsia="MS Gothic" w:hAnsi="Gill Sans MT" w:cs="Gill Sans Light"/>
          <w:bCs/>
          <w:color w:val="444644"/>
          <w:sz w:val="28"/>
          <w:szCs w:val="28"/>
        </w:rPr>
        <w:t xml:space="preserve">MA-1 System Maintenance Policy and Procedures </w:t>
      </w:r>
      <w:bookmarkEnd w:id="2078"/>
      <w:bookmarkEnd w:id="2079"/>
      <w:bookmarkEnd w:id="2080"/>
      <w:bookmarkEnd w:id="2081"/>
      <w:bookmarkEnd w:id="2082"/>
      <w:bookmarkEnd w:id="2083"/>
      <w:bookmarkEnd w:id="2084"/>
      <w:r w:rsidRPr="000C70B2">
        <w:rPr>
          <w:rFonts w:ascii="Gill Sans MT" w:eastAsia="MS Gothic" w:hAnsi="Gill Sans MT" w:cs="Gill Sans Light"/>
          <w:bCs/>
          <w:color w:val="444644"/>
          <w:sz w:val="28"/>
          <w:szCs w:val="28"/>
        </w:rPr>
        <w:t>(H)</w:t>
      </w:r>
      <w:bookmarkEnd w:id="2085"/>
      <w:bookmarkEnd w:id="208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lastRenderedPageBreak/>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7" w:name="_Toc149090483"/>
      <w:bookmarkStart w:id="2088" w:name="_Toc383429791"/>
      <w:bookmarkStart w:id="2089" w:name="_Toc383444609"/>
      <w:bookmarkStart w:id="2090" w:name="_Toc385594254"/>
      <w:bookmarkStart w:id="2091" w:name="_Toc385594642"/>
      <w:bookmarkStart w:id="2092" w:name="_Toc385595030"/>
      <w:bookmarkStart w:id="2093" w:name="_Toc388620877"/>
      <w:bookmarkStart w:id="2094" w:name="_Toc449543399"/>
      <w:bookmarkStart w:id="2095" w:name="_Toc520895585"/>
      <w:r w:rsidRPr="000C70B2">
        <w:rPr>
          <w:rFonts w:ascii="Gill Sans MT" w:eastAsia="MS Gothic" w:hAnsi="Gill Sans MT" w:cs="Gill Sans Light"/>
          <w:bCs/>
          <w:color w:val="444644"/>
          <w:sz w:val="28"/>
          <w:szCs w:val="28"/>
        </w:rPr>
        <w:t>MA-2 Controlled Maintenance</w:t>
      </w:r>
      <w:bookmarkEnd w:id="2087"/>
      <w:bookmarkEnd w:id="2088"/>
      <w:bookmarkEnd w:id="2089"/>
      <w:bookmarkEnd w:id="2090"/>
      <w:bookmarkEnd w:id="2091"/>
      <w:bookmarkEnd w:id="2092"/>
      <w:bookmarkEnd w:id="2093"/>
      <w:r w:rsidRPr="000C70B2">
        <w:rPr>
          <w:rFonts w:ascii="Gill Sans MT" w:eastAsia="MS Gothic" w:hAnsi="Gill Sans MT" w:cs="Gill Sans Light"/>
          <w:bCs/>
          <w:color w:val="444644"/>
          <w:sz w:val="28"/>
          <w:szCs w:val="28"/>
        </w:rPr>
        <w:t xml:space="preserve"> (L) (M) (H)</w:t>
      </w:r>
      <w:bookmarkEnd w:id="2094"/>
      <w:bookmarkEnd w:id="209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chedules, performs, documents, and reviews records of maintenance and repairs on information system components in accordance with manufacturer or vendor specifications and/or organizational </w:t>
      </w:r>
      <w:proofErr w:type="gramStart"/>
      <w:r w:rsidRPr="000C70B2">
        <w:rPr>
          <w:rFonts w:eastAsia="Lucida Sans Unicode" w:cs="Calibri"/>
          <w:kern w:val="2"/>
        </w:rPr>
        <w:t>requirements;</w:t>
      </w:r>
      <w:proofErr w:type="gramEnd"/>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Approves and monitors all maintenance activities, whether performed on site or remotely and whether the equipment is serviced on site or removed to another </w:t>
      </w:r>
      <w:proofErr w:type="gramStart"/>
      <w:r w:rsidRPr="000C70B2">
        <w:rPr>
          <w:rFonts w:eastAsia="Lucida Sans Unicode" w:cs="Calibri"/>
          <w:kern w:val="2"/>
        </w:rPr>
        <w:t>location;</w:t>
      </w:r>
      <w:proofErr w:type="gramEnd"/>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xml:space="preserve">] explicitly approve the removal of the information system or system components from organizational facilities for off-site maintenance or </w:t>
      </w:r>
      <w:proofErr w:type="gramStart"/>
      <w:r w:rsidRPr="000C70B2">
        <w:rPr>
          <w:rFonts w:eastAsia="Lucida Sans Unicode" w:cs="Calibri"/>
          <w:kern w:val="2"/>
        </w:rPr>
        <w:t>repairs;</w:t>
      </w:r>
      <w:proofErr w:type="gramEnd"/>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Sanitizes equipment to remove all information from associated media prior to removal from organizational facilities for off-site maintenance or </w:t>
      </w:r>
      <w:proofErr w:type="gramStart"/>
      <w:r w:rsidRPr="000C70B2">
        <w:rPr>
          <w:rFonts w:eastAsia="Lucida Sans Unicode" w:cs="Calibri"/>
          <w:kern w:val="2"/>
        </w:rPr>
        <w:t>repairs;</w:t>
      </w:r>
      <w:proofErr w:type="gramEnd"/>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6" w:name="_Toc520895586"/>
      <w:r w:rsidRPr="000C70B2">
        <w:rPr>
          <w:rFonts w:eastAsia="MS Gothic" w:cs="Gill Sans Light"/>
          <w:bCs/>
          <w:caps/>
          <w:color w:val="444644"/>
          <w:szCs w:val="28"/>
        </w:rPr>
        <w:t>MA-2 (2) Control Enhancement (H)</w:t>
      </w:r>
      <w:bookmarkEnd w:id="209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4"/>
      <w:bookmarkStart w:id="2098" w:name="_Toc383429792"/>
      <w:bookmarkStart w:id="2099" w:name="_Toc383444610"/>
      <w:bookmarkStart w:id="2100" w:name="_Toc385594255"/>
      <w:bookmarkStart w:id="2101" w:name="_Toc385594643"/>
      <w:bookmarkStart w:id="2102" w:name="_Toc385595031"/>
      <w:bookmarkStart w:id="2103" w:name="_Toc388620878"/>
      <w:bookmarkStart w:id="2104" w:name="_Toc449543400"/>
      <w:bookmarkStart w:id="2105" w:name="_Toc520895587"/>
      <w:r w:rsidRPr="000C70B2">
        <w:rPr>
          <w:rFonts w:ascii="Gill Sans MT" w:eastAsia="MS Gothic" w:hAnsi="Gill Sans MT" w:cs="Gill Sans Light"/>
          <w:bCs/>
          <w:color w:val="444644"/>
          <w:sz w:val="28"/>
          <w:szCs w:val="28"/>
        </w:rPr>
        <w:t xml:space="preserve">MA-3 Maintenance Tools </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M) (H)</w:t>
      </w:r>
      <w:bookmarkEnd w:id="2104"/>
      <w:bookmarkEnd w:id="210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6" w:name="_Toc383429794"/>
      <w:bookmarkStart w:id="2107" w:name="_Toc383429795"/>
      <w:bookmarkStart w:id="2108" w:name="_Toc383444611"/>
      <w:bookmarkStart w:id="2109" w:name="_Toc385594256"/>
      <w:bookmarkStart w:id="2110" w:name="_Toc385594644"/>
      <w:bookmarkStart w:id="2111" w:name="_Toc385595032"/>
      <w:bookmarkStart w:id="2112" w:name="_Toc388620879"/>
      <w:bookmarkStart w:id="2113" w:name="_Toc520895588"/>
      <w:bookmarkEnd w:id="2106"/>
      <w:r w:rsidRPr="000C70B2">
        <w:rPr>
          <w:rFonts w:eastAsia="MS Gothic" w:cs="Gill Sans Light"/>
          <w:bCs/>
          <w:caps/>
          <w:color w:val="444644"/>
          <w:szCs w:val="28"/>
        </w:rPr>
        <w:t xml:space="preserve">MA-3 (1) Control Enhancement </w:t>
      </w:r>
      <w:bookmarkEnd w:id="2107"/>
      <w:bookmarkEnd w:id="2108"/>
      <w:bookmarkEnd w:id="2109"/>
      <w:bookmarkEnd w:id="2110"/>
      <w:bookmarkEnd w:id="2111"/>
      <w:bookmarkEnd w:id="2112"/>
      <w:r w:rsidRPr="000C70B2">
        <w:rPr>
          <w:rFonts w:eastAsia="MS Gothic" w:cs="Gill Sans Light"/>
          <w:bCs/>
          <w:caps/>
          <w:color w:val="444644"/>
          <w:szCs w:val="28"/>
        </w:rPr>
        <w:t>(M) (H)</w:t>
      </w:r>
      <w:bookmarkEnd w:id="211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4" w:name="_Toc383429796"/>
      <w:bookmarkStart w:id="2115" w:name="_Toc383444612"/>
      <w:bookmarkStart w:id="2116" w:name="_Toc385594257"/>
      <w:bookmarkStart w:id="2117" w:name="_Toc385594645"/>
      <w:bookmarkStart w:id="2118" w:name="_Toc385595033"/>
      <w:bookmarkStart w:id="2119" w:name="_Toc388620880"/>
      <w:bookmarkStart w:id="2120" w:name="_Toc520895589"/>
      <w:r w:rsidRPr="000C70B2">
        <w:rPr>
          <w:rFonts w:eastAsia="MS Gothic" w:cs="Gill Sans Light"/>
          <w:bCs/>
          <w:caps/>
          <w:color w:val="444644"/>
          <w:szCs w:val="28"/>
        </w:rPr>
        <w:t xml:space="preserve">MA-3 (2) Control Enhancement </w:t>
      </w:r>
      <w:bookmarkEnd w:id="2114"/>
      <w:bookmarkEnd w:id="2115"/>
      <w:bookmarkEnd w:id="2116"/>
      <w:bookmarkEnd w:id="2117"/>
      <w:bookmarkEnd w:id="2118"/>
      <w:bookmarkEnd w:id="2119"/>
      <w:r w:rsidRPr="000C70B2">
        <w:rPr>
          <w:rFonts w:eastAsia="MS Gothic" w:cs="Gill Sans Light"/>
          <w:bCs/>
          <w:caps/>
          <w:color w:val="444644"/>
          <w:szCs w:val="28"/>
        </w:rPr>
        <w:t>(M) (H)</w:t>
      </w:r>
      <w:bookmarkEnd w:id="212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1" w:name="_Toc383429797"/>
      <w:bookmarkStart w:id="2122" w:name="_Toc383444613"/>
      <w:bookmarkStart w:id="2123" w:name="_Toc385594258"/>
      <w:bookmarkStart w:id="2124" w:name="_Toc385594646"/>
      <w:bookmarkStart w:id="2125" w:name="_Toc385595034"/>
      <w:bookmarkStart w:id="2126" w:name="_Toc388620881"/>
      <w:bookmarkStart w:id="2127" w:name="_Toc520895590"/>
      <w:r w:rsidRPr="000C70B2">
        <w:rPr>
          <w:rFonts w:eastAsia="MS Gothic" w:cs="Gill Sans Light"/>
          <w:bCs/>
          <w:caps/>
          <w:color w:val="444644"/>
          <w:szCs w:val="28"/>
        </w:rPr>
        <w:lastRenderedPageBreak/>
        <w:t xml:space="preserve">MA-3 (3) Control Enhancement </w:t>
      </w:r>
      <w:bookmarkEnd w:id="2121"/>
      <w:bookmarkEnd w:id="2122"/>
      <w:bookmarkEnd w:id="2123"/>
      <w:bookmarkEnd w:id="2124"/>
      <w:bookmarkEnd w:id="2125"/>
      <w:bookmarkEnd w:id="2126"/>
      <w:r w:rsidRPr="000C70B2">
        <w:rPr>
          <w:rFonts w:eastAsia="MS Gothic" w:cs="Gill Sans Light"/>
          <w:bCs/>
          <w:caps/>
          <w:color w:val="444644"/>
          <w:szCs w:val="28"/>
        </w:rPr>
        <w:t>(M) (H)</w:t>
      </w:r>
      <w:bookmarkEnd w:id="212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Verifying that there is no organizational information contained on the </w:t>
      </w:r>
      <w:proofErr w:type="gramStart"/>
      <w:r w:rsidRPr="000C70B2">
        <w:rPr>
          <w:rFonts w:eastAsia="Lucida Sans Unicode" w:cs="Calibri"/>
          <w:kern w:val="2"/>
        </w:rPr>
        <w:t>equipment;</w:t>
      </w:r>
      <w:proofErr w:type="gramEnd"/>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 xml:space="preserve">Sanitizing or destroying the </w:t>
      </w:r>
      <w:proofErr w:type="gramStart"/>
      <w:r w:rsidRPr="000C70B2">
        <w:rPr>
          <w:rFonts w:eastAsia="Lucida Sans Unicode" w:cs="Calibri"/>
          <w:kern w:val="2"/>
        </w:rPr>
        <w:t>equipment;</w:t>
      </w:r>
      <w:proofErr w:type="gramEnd"/>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28" w:name="_Toc149090485"/>
      <w:bookmarkStart w:id="2129" w:name="_Toc383429798"/>
      <w:bookmarkStart w:id="2130" w:name="_Toc383444614"/>
      <w:bookmarkStart w:id="2131" w:name="_Toc385594259"/>
      <w:bookmarkStart w:id="2132" w:name="_Toc385594647"/>
      <w:bookmarkStart w:id="2133" w:name="_Toc385595035"/>
      <w:bookmarkStart w:id="2134" w:name="_Toc388620882"/>
      <w:bookmarkStart w:id="2135" w:name="_Toc449543401"/>
      <w:bookmarkStart w:id="2136" w:name="_Toc520895591"/>
      <w:r w:rsidRPr="000C70B2">
        <w:rPr>
          <w:rFonts w:ascii="Gill Sans MT" w:eastAsia="MS Gothic" w:hAnsi="Gill Sans MT" w:cs="Gill Sans Light"/>
          <w:bCs/>
          <w:color w:val="444644"/>
          <w:sz w:val="28"/>
          <w:szCs w:val="28"/>
        </w:rPr>
        <w:t xml:space="preserve">MA-4 Remote Maintenance </w:t>
      </w:r>
      <w:bookmarkEnd w:id="2128"/>
      <w:bookmarkEnd w:id="2129"/>
      <w:bookmarkEnd w:id="2130"/>
      <w:bookmarkEnd w:id="2131"/>
      <w:bookmarkEnd w:id="2132"/>
      <w:bookmarkEnd w:id="2133"/>
      <w:bookmarkEnd w:id="2134"/>
      <w:r w:rsidRPr="000C70B2">
        <w:rPr>
          <w:rFonts w:ascii="Gill Sans MT" w:eastAsia="MS Gothic" w:hAnsi="Gill Sans MT" w:cs="Gill Sans Light"/>
          <w:bCs/>
          <w:color w:val="444644"/>
          <w:sz w:val="28"/>
          <w:szCs w:val="28"/>
        </w:rPr>
        <w:t>(L) (M) (H)</w:t>
      </w:r>
      <w:bookmarkEnd w:id="2135"/>
      <w:bookmarkEnd w:id="213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pproves and monitors nonlocal maintenance and diagnostic </w:t>
      </w:r>
      <w:proofErr w:type="gramStart"/>
      <w:r w:rsidRPr="000C70B2">
        <w:rPr>
          <w:rFonts w:eastAsia="Lucida Sans Unicode" w:cs="Calibri"/>
          <w:kern w:val="2"/>
        </w:rPr>
        <w:t>activities;</w:t>
      </w:r>
      <w:proofErr w:type="gramEnd"/>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Allows the use of nonlocal maintenance and diagnostic tools only as consistent with organizational policy and documented in the security plan for the information </w:t>
      </w:r>
      <w:proofErr w:type="gramStart"/>
      <w:r w:rsidRPr="000C70B2">
        <w:rPr>
          <w:rFonts w:eastAsia="Lucida Sans Unicode" w:cs="Calibri"/>
          <w:kern w:val="2"/>
        </w:rPr>
        <w:t>system;</w:t>
      </w:r>
      <w:proofErr w:type="gramEnd"/>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 xml:space="preserve">Employs strong authenticators in the establishment of nonlocal maintenance and diagnostic </w:t>
      </w:r>
      <w:proofErr w:type="gramStart"/>
      <w:r w:rsidRPr="000C70B2">
        <w:rPr>
          <w:rFonts w:eastAsia="Lucida Sans Unicode" w:cs="Calibri"/>
          <w:kern w:val="2"/>
        </w:rPr>
        <w:t>sessions;</w:t>
      </w:r>
      <w:proofErr w:type="gramEnd"/>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lastRenderedPageBreak/>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7" w:name="_Toc383429800"/>
      <w:bookmarkStart w:id="2138" w:name="_Toc383444615"/>
      <w:bookmarkStart w:id="2139" w:name="_Toc385594260"/>
      <w:bookmarkStart w:id="2140" w:name="_Toc385594648"/>
      <w:bookmarkStart w:id="2141" w:name="_Toc385595036"/>
      <w:bookmarkStart w:id="2142" w:name="_Toc388620883"/>
      <w:bookmarkStart w:id="2143" w:name="_Toc520895592"/>
      <w:r w:rsidRPr="000C70B2">
        <w:rPr>
          <w:rFonts w:eastAsia="MS Gothic" w:cs="Gill Sans Light"/>
          <w:bCs/>
          <w:caps/>
          <w:color w:val="444644"/>
          <w:szCs w:val="28"/>
        </w:rPr>
        <w:t xml:space="preserve">MA-4 (2) Control Enhancement </w:t>
      </w:r>
      <w:bookmarkEnd w:id="2137"/>
      <w:bookmarkEnd w:id="2138"/>
      <w:bookmarkEnd w:id="2139"/>
      <w:bookmarkEnd w:id="2140"/>
      <w:bookmarkEnd w:id="2141"/>
      <w:bookmarkEnd w:id="2142"/>
      <w:r w:rsidRPr="000C70B2">
        <w:rPr>
          <w:rFonts w:eastAsia="MS Gothic" w:cs="Gill Sans Light"/>
          <w:bCs/>
          <w:caps/>
          <w:color w:val="444644"/>
          <w:szCs w:val="28"/>
        </w:rPr>
        <w:t>(M) (H)</w:t>
      </w:r>
      <w:bookmarkEnd w:id="214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4" w:name="_Toc520895593"/>
      <w:r w:rsidRPr="000C70B2">
        <w:rPr>
          <w:rFonts w:eastAsia="MS Gothic" w:cs="Gill Sans Light"/>
          <w:bCs/>
          <w:caps/>
          <w:color w:val="444644"/>
          <w:szCs w:val="28"/>
        </w:rPr>
        <w:t>MA-4 (3) Control Enhancement (H)</w:t>
      </w:r>
      <w:bookmarkEnd w:id="214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t>
      </w:r>
      <w:proofErr w:type="gramStart"/>
      <w:r w:rsidRPr="000C70B2">
        <w:rPr>
          <w:rFonts w:eastAsia="Lucida Sans Unicode" w:cs="Calibri"/>
          <w:kern w:val="2"/>
        </w:rPr>
        <w:t>with regard to</w:t>
      </w:r>
      <w:proofErr w:type="gramEnd"/>
      <w:r w:rsidRPr="000C70B2">
        <w:rPr>
          <w:rFonts w:eastAsia="Lucida Sans Unicode" w:cs="Calibri"/>
          <w:kern w:val="2"/>
        </w:rPr>
        <w:t xml:space="preserve"> organizational information) before removal from organizational facilities, and after the service is performed, inspects and sanitizes the component (with regard to potentially malicious </w:t>
      </w:r>
      <w:r w:rsidRPr="000C70B2">
        <w:rPr>
          <w:rFonts w:eastAsia="Lucida Sans Unicode" w:cs="Calibri"/>
          <w:kern w:val="2"/>
        </w:rPr>
        <w:lastRenderedPageBreak/>
        <w:t>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1A81EAC2"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a</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6" w:name="_Toc149090486"/>
      <w:bookmarkStart w:id="2147" w:name="_Toc383429801"/>
      <w:bookmarkStart w:id="2148" w:name="_Toc383444616"/>
      <w:bookmarkStart w:id="2149" w:name="_Toc385594261"/>
      <w:bookmarkStart w:id="2150" w:name="_Toc385594649"/>
      <w:bookmarkStart w:id="2151" w:name="_Toc385595037"/>
      <w:bookmarkStart w:id="2152" w:name="_Toc388620884"/>
      <w:bookmarkStart w:id="2153" w:name="_Toc449543402"/>
      <w:bookmarkStart w:id="2154" w:name="_Toc520895595"/>
      <w:r w:rsidRPr="000C70B2">
        <w:rPr>
          <w:rFonts w:ascii="Gill Sans MT" w:eastAsia="MS Gothic" w:hAnsi="Gill Sans MT" w:cs="Gill Sans Light"/>
          <w:bCs/>
          <w:color w:val="444644"/>
          <w:sz w:val="28"/>
          <w:szCs w:val="28"/>
        </w:rPr>
        <w:t xml:space="preserve">MA-5 Maintenance Personnel </w:t>
      </w:r>
      <w:bookmarkEnd w:id="2146"/>
      <w:bookmarkEnd w:id="2147"/>
      <w:bookmarkEnd w:id="2148"/>
      <w:bookmarkEnd w:id="2149"/>
      <w:bookmarkEnd w:id="2150"/>
      <w:bookmarkEnd w:id="2151"/>
      <w:bookmarkEnd w:id="2152"/>
      <w:r w:rsidRPr="000C70B2">
        <w:rPr>
          <w:rFonts w:ascii="Gill Sans MT" w:eastAsia="MS Gothic" w:hAnsi="Gill Sans MT" w:cs="Gill Sans Light"/>
          <w:bCs/>
          <w:color w:val="444644"/>
          <w:sz w:val="28"/>
          <w:szCs w:val="28"/>
        </w:rPr>
        <w:t>(L) (M) (H)</w:t>
      </w:r>
      <w:bookmarkEnd w:id="2153"/>
      <w:bookmarkEnd w:id="215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 xml:space="preserve">Establishes a process for maintenance personnel authorization and maintains a list of authorized maintenance organizations or </w:t>
      </w:r>
      <w:proofErr w:type="gramStart"/>
      <w:r w:rsidRPr="000C70B2">
        <w:rPr>
          <w:rFonts w:eastAsia="Lucida Sans Unicode" w:cs="Calibri"/>
          <w:kern w:val="2"/>
        </w:rPr>
        <w:t>personnel;</w:t>
      </w:r>
      <w:proofErr w:type="gramEnd"/>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5" w:name="_Toc520895596"/>
      <w:bookmarkStart w:id="2156" w:name="_Toc149090487"/>
      <w:r w:rsidRPr="000C70B2">
        <w:rPr>
          <w:rFonts w:eastAsia="MS Gothic" w:cs="Gill Sans Light"/>
          <w:bCs/>
          <w:caps/>
          <w:color w:val="444644"/>
          <w:szCs w:val="28"/>
        </w:rPr>
        <w:t>MA-5 (1) Control Enhancement (H)</w:t>
      </w:r>
      <w:bookmarkEnd w:id="215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 xml:space="preserve">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w:t>
      </w:r>
      <w:proofErr w:type="gramStart"/>
      <w:r w:rsidRPr="000C70B2">
        <w:rPr>
          <w:rFonts w:eastAsia="Lucida Sans Unicode" w:cs="Calibri"/>
          <w:kern w:val="2"/>
        </w:rPr>
        <w:t>qualified;</w:t>
      </w:r>
      <w:proofErr w:type="gramEnd"/>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 xml:space="preserve">Requirement: Only MA-5 (1) (a) (1) is required by </w:t>
      </w:r>
      <w:proofErr w:type="gramStart"/>
      <w:r w:rsidRPr="00B42AE8">
        <w:rPr>
          <w:rFonts w:eastAsia="Lucida Sans Unicode" w:cs="Calibri"/>
          <w:kern w:val="2"/>
        </w:rPr>
        <w:t>FedRAMP</w:t>
      </w:r>
      <w:proofErr w:type="gramEnd"/>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7" w:name="_Toc383429803"/>
      <w:bookmarkStart w:id="2158" w:name="_Toc383444618"/>
      <w:bookmarkStart w:id="2159" w:name="_Toc385594263"/>
      <w:bookmarkStart w:id="2160" w:name="_Toc385594651"/>
      <w:bookmarkStart w:id="2161" w:name="_Toc385595039"/>
      <w:bookmarkStart w:id="2162" w:name="_Toc388620886"/>
      <w:bookmarkStart w:id="2163" w:name="_Toc449543403"/>
      <w:bookmarkStart w:id="2164" w:name="_Toc520895597"/>
      <w:r w:rsidRPr="000C70B2">
        <w:rPr>
          <w:rFonts w:ascii="Gill Sans MT" w:eastAsia="MS Gothic" w:hAnsi="Gill Sans MT" w:cs="Gill Sans Light"/>
          <w:bCs/>
          <w:color w:val="444644"/>
          <w:sz w:val="28"/>
          <w:szCs w:val="28"/>
        </w:rPr>
        <w:t xml:space="preserve">MA-6 Timely Maintenance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M) (H)</w:t>
      </w:r>
      <w:bookmarkEnd w:id="2163"/>
      <w:bookmarkEnd w:id="216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 xml:space="preserve">Assignment: organization-defined </w:t>
      </w:r>
      <w:proofErr w:type="gramStart"/>
      <w:r w:rsidRPr="000C70B2">
        <w:rPr>
          <w:rFonts w:eastAsia="Lucida Sans Unicode" w:cs="Calibri"/>
          <w:i/>
          <w:kern w:val="2"/>
        </w:rPr>
        <w:t>time period</w:t>
      </w:r>
      <w:proofErr w:type="gramEnd"/>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5" w:name="_Toc383429804"/>
      <w:bookmarkStart w:id="2166" w:name="_Toc383444619"/>
      <w:bookmarkStart w:id="2167" w:name="_Toc385594264"/>
      <w:bookmarkStart w:id="2168" w:name="_Toc385594652"/>
      <w:bookmarkStart w:id="2169" w:name="_Toc385595040"/>
      <w:bookmarkStart w:id="2170" w:name="_Toc449543404"/>
      <w:bookmarkStart w:id="2171" w:name="_Toc520895598"/>
      <w:bookmarkStart w:id="2172" w:name="_Toc46408681"/>
      <w:r w:rsidRPr="006972BB">
        <w:rPr>
          <w:rFonts w:ascii="Gill Sans MT" w:eastAsia="MS Gothic" w:hAnsi="Gill Sans MT"/>
          <w:color w:val="646564"/>
        </w:rPr>
        <w:t>Media Protection (MP)</w:t>
      </w:r>
      <w:bookmarkEnd w:id="2165"/>
      <w:bookmarkEnd w:id="2166"/>
      <w:bookmarkEnd w:id="2167"/>
      <w:bookmarkEnd w:id="2168"/>
      <w:bookmarkEnd w:id="2169"/>
      <w:bookmarkEnd w:id="2170"/>
      <w:bookmarkEnd w:id="2171"/>
      <w:bookmarkEnd w:id="217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3" w:name="_Toc383429805"/>
      <w:bookmarkStart w:id="2174" w:name="_Toc383444620"/>
      <w:bookmarkStart w:id="2175" w:name="_Toc385594265"/>
      <w:bookmarkStart w:id="2176" w:name="_Toc385594653"/>
      <w:bookmarkStart w:id="2177" w:name="_Toc385595041"/>
      <w:bookmarkStart w:id="2178" w:name="_Toc388620887"/>
      <w:bookmarkStart w:id="2179" w:name="_Toc449543406"/>
      <w:bookmarkStart w:id="2180" w:name="_Toc520895599"/>
      <w:r w:rsidRPr="00A562EB">
        <w:rPr>
          <w:rFonts w:ascii="Gill Sans MT" w:eastAsia="MS Gothic" w:hAnsi="Gill Sans MT" w:cs="Gill Sans Light"/>
          <w:bCs/>
          <w:color w:val="444644"/>
          <w:sz w:val="28"/>
          <w:szCs w:val="28"/>
        </w:rPr>
        <w:t xml:space="preserve">MP-1 Media Protection Policy and Procedures </w:t>
      </w:r>
      <w:bookmarkEnd w:id="2173"/>
      <w:bookmarkEnd w:id="2174"/>
      <w:bookmarkEnd w:id="2175"/>
      <w:bookmarkEnd w:id="2176"/>
      <w:bookmarkEnd w:id="2177"/>
      <w:bookmarkEnd w:id="2178"/>
      <w:r w:rsidRPr="00A562EB">
        <w:rPr>
          <w:rFonts w:ascii="Gill Sans MT" w:eastAsia="MS Gothic" w:hAnsi="Gill Sans MT" w:cs="Gill Sans Light"/>
          <w:bCs/>
          <w:color w:val="444644"/>
          <w:sz w:val="28"/>
          <w:szCs w:val="28"/>
        </w:rPr>
        <w:t>(H)</w:t>
      </w:r>
      <w:bookmarkEnd w:id="2179"/>
      <w:bookmarkEnd w:id="218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lastRenderedPageBreak/>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1" w:name="_Toc149090503"/>
      <w:bookmarkStart w:id="2182" w:name="_Toc383429806"/>
      <w:bookmarkStart w:id="2183" w:name="_Toc383444621"/>
      <w:bookmarkStart w:id="2184" w:name="_Toc385594266"/>
      <w:bookmarkStart w:id="2185" w:name="_Toc385594654"/>
      <w:bookmarkStart w:id="2186" w:name="_Toc385595042"/>
      <w:bookmarkStart w:id="2187" w:name="_Toc388620888"/>
      <w:bookmarkStart w:id="2188" w:name="_Toc449543407"/>
      <w:bookmarkStart w:id="2189" w:name="_Toc520895600"/>
      <w:r w:rsidRPr="00A562EB">
        <w:rPr>
          <w:rFonts w:ascii="Gill Sans MT" w:eastAsia="MS Gothic" w:hAnsi="Gill Sans MT" w:cs="Gill Sans Light"/>
          <w:bCs/>
          <w:color w:val="444644"/>
          <w:sz w:val="28"/>
          <w:szCs w:val="28"/>
        </w:rPr>
        <w:t>MP-2 Media Access</w:t>
      </w:r>
      <w:bookmarkEnd w:id="2181"/>
      <w:bookmarkEnd w:id="2182"/>
      <w:bookmarkEnd w:id="2183"/>
      <w:bookmarkEnd w:id="2184"/>
      <w:bookmarkEnd w:id="2185"/>
      <w:bookmarkEnd w:id="2186"/>
      <w:bookmarkEnd w:id="2187"/>
      <w:r w:rsidRPr="00A562EB">
        <w:rPr>
          <w:rFonts w:ascii="Gill Sans MT" w:eastAsia="MS Gothic" w:hAnsi="Gill Sans MT" w:cs="Gill Sans Light"/>
          <w:bCs/>
          <w:color w:val="444644"/>
          <w:sz w:val="28"/>
          <w:szCs w:val="28"/>
        </w:rPr>
        <w:t xml:space="preserve"> (H)</w:t>
      </w:r>
      <w:bookmarkEnd w:id="2188"/>
      <w:bookmarkEnd w:id="218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0" w:name="_Toc149090504"/>
      <w:bookmarkStart w:id="2191" w:name="_Toc383429807"/>
      <w:bookmarkStart w:id="2192" w:name="_Toc383444622"/>
      <w:bookmarkStart w:id="2193" w:name="_Toc385594267"/>
      <w:bookmarkStart w:id="2194" w:name="_Toc385594655"/>
      <w:bookmarkStart w:id="2195" w:name="_Toc385595043"/>
      <w:bookmarkStart w:id="2196" w:name="_Toc388620889"/>
      <w:bookmarkStart w:id="2197" w:name="_Toc449543408"/>
      <w:bookmarkStart w:id="2198" w:name="_Toc520895601"/>
      <w:r w:rsidRPr="00A562EB">
        <w:rPr>
          <w:rFonts w:ascii="Gill Sans MT" w:eastAsia="MS Gothic" w:hAnsi="Gill Sans MT" w:cs="Gill Sans Light"/>
          <w:bCs/>
          <w:color w:val="444644"/>
          <w:sz w:val="28"/>
          <w:szCs w:val="28"/>
        </w:rPr>
        <w:lastRenderedPageBreak/>
        <w:t xml:space="preserve">MP-3 Media Labeling </w:t>
      </w:r>
      <w:bookmarkEnd w:id="2190"/>
      <w:bookmarkEnd w:id="2191"/>
      <w:bookmarkEnd w:id="2192"/>
      <w:bookmarkEnd w:id="2193"/>
      <w:bookmarkEnd w:id="2194"/>
      <w:bookmarkEnd w:id="2195"/>
      <w:bookmarkEnd w:id="2196"/>
      <w:r w:rsidRPr="00A562EB">
        <w:rPr>
          <w:rFonts w:ascii="Gill Sans MT" w:eastAsia="MS Gothic" w:hAnsi="Gill Sans MT" w:cs="Gill Sans Light"/>
          <w:bCs/>
          <w:color w:val="444644"/>
          <w:sz w:val="28"/>
          <w:szCs w:val="28"/>
        </w:rPr>
        <w:t>(M) (H)</w:t>
      </w:r>
      <w:bookmarkEnd w:id="2197"/>
      <w:bookmarkEnd w:id="219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Marks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w:t>
      </w:r>
      <w:proofErr w:type="gramStart"/>
      <w:r w:rsidRPr="00A562EB">
        <w:rPr>
          <w:rFonts w:eastAsia="Lucida Sans Unicode" w:cs="Calibri"/>
          <w:kern w:val="2"/>
        </w:rPr>
        <w:t>as long as</w:t>
      </w:r>
      <w:proofErr w:type="gramEnd"/>
      <w:r w:rsidRPr="00A562EB">
        <w:rPr>
          <w:rFonts w:eastAsia="Lucida Sans Unicode" w:cs="Calibri"/>
          <w:kern w:val="2"/>
        </w:rPr>
        <w:t xml:space="preserve">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9" w:name="_Toc149090505"/>
      <w:bookmarkStart w:id="2200" w:name="_Toc383429808"/>
      <w:bookmarkStart w:id="2201" w:name="_Toc383444623"/>
      <w:bookmarkStart w:id="2202" w:name="_Toc385594268"/>
      <w:bookmarkStart w:id="2203" w:name="_Toc385594656"/>
      <w:bookmarkStart w:id="2204" w:name="_Toc385595044"/>
      <w:bookmarkStart w:id="2205" w:name="_Toc388620890"/>
      <w:bookmarkStart w:id="2206" w:name="_Toc449543409"/>
      <w:bookmarkStart w:id="2207" w:name="_Toc520895602"/>
      <w:r w:rsidRPr="00A562EB">
        <w:rPr>
          <w:rFonts w:ascii="Gill Sans MT" w:eastAsia="MS Gothic" w:hAnsi="Gill Sans MT" w:cs="Gill Sans Light"/>
          <w:bCs/>
          <w:color w:val="444644"/>
          <w:sz w:val="28"/>
          <w:szCs w:val="28"/>
        </w:rPr>
        <w:t xml:space="preserve">MP-4 Media Storage </w:t>
      </w:r>
      <w:bookmarkEnd w:id="2199"/>
      <w:bookmarkEnd w:id="2200"/>
      <w:bookmarkEnd w:id="2201"/>
      <w:bookmarkEnd w:id="2202"/>
      <w:bookmarkEnd w:id="2203"/>
      <w:bookmarkEnd w:id="2204"/>
      <w:bookmarkEnd w:id="2205"/>
      <w:r w:rsidRPr="00A562EB">
        <w:rPr>
          <w:rFonts w:ascii="Gill Sans MT" w:eastAsia="MS Gothic" w:hAnsi="Gill Sans MT" w:cs="Gill Sans Light"/>
          <w:bCs/>
          <w:color w:val="444644"/>
          <w:sz w:val="28"/>
          <w:szCs w:val="28"/>
        </w:rPr>
        <w:t>(M) (H)</w:t>
      </w:r>
      <w:bookmarkEnd w:id="2206"/>
      <w:bookmarkEnd w:id="220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lastRenderedPageBreak/>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8" w:name="_Toc149090506"/>
      <w:bookmarkStart w:id="2209" w:name="_Toc383429809"/>
      <w:bookmarkStart w:id="2210" w:name="_Toc383444624"/>
      <w:bookmarkStart w:id="2211" w:name="_Toc385594269"/>
      <w:bookmarkStart w:id="2212" w:name="_Toc385594657"/>
      <w:bookmarkStart w:id="2213" w:name="_Toc385595045"/>
      <w:bookmarkStart w:id="2214" w:name="_Toc388620891"/>
      <w:bookmarkStart w:id="2215" w:name="_Toc449543410"/>
      <w:bookmarkStart w:id="2216" w:name="_Toc520895603"/>
      <w:r w:rsidRPr="00A562EB">
        <w:rPr>
          <w:rFonts w:ascii="Gill Sans MT" w:eastAsia="MS Gothic" w:hAnsi="Gill Sans MT" w:cs="Gill Sans Light"/>
          <w:bCs/>
          <w:color w:val="444644"/>
          <w:sz w:val="28"/>
          <w:szCs w:val="28"/>
        </w:rPr>
        <w:t xml:space="preserve">MP-5 Media Transport </w:t>
      </w:r>
      <w:bookmarkEnd w:id="2208"/>
      <w:bookmarkEnd w:id="2209"/>
      <w:bookmarkEnd w:id="2210"/>
      <w:bookmarkEnd w:id="2211"/>
      <w:bookmarkEnd w:id="2212"/>
      <w:bookmarkEnd w:id="2213"/>
      <w:bookmarkEnd w:id="2214"/>
      <w:r w:rsidRPr="00A562EB">
        <w:rPr>
          <w:rFonts w:ascii="Gill Sans MT" w:eastAsia="MS Gothic" w:hAnsi="Gill Sans MT" w:cs="Gill Sans Light"/>
          <w:bCs/>
          <w:color w:val="444644"/>
          <w:sz w:val="28"/>
          <w:szCs w:val="28"/>
        </w:rPr>
        <w:t>(M) (H)</w:t>
      </w:r>
      <w:bookmarkEnd w:id="2215"/>
      <w:bookmarkEnd w:id="221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proofErr w:type="gramStart"/>
      <w:r w:rsidRPr="00A562EB">
        <w:rPr>
          <w:rFonts w:eastAsia="Lucida Sans Unicode" w:cs="Calibri"/>
          <w:iCs/>
          <w:color w:val="000000"/>
          <w:kern w:val="2"/>
        </w:rPr>
        <w:t>]</w:t>
      </w:r>
      <w:r w:rsidRPr="00A562EB">
        <w:rPr>
          <w:rFonts w:eastAsia="Lucida Sans Unicode" w:cs="Calibri"/>
          <w:kern w:val="2"/>
        </w:rPr>
        <w:t>;</w:t>
      </w:r>
      <w:proofErr w:type="gramEnd"/>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Maintains accountability for information system media during transport outside of controlled </w:t>
      </w:r>
      <w:proofErr w:type="gramStart"/>
      <w:r w:rsidRPr="00A562EB">
        <w:rPr>
          <w:rFonts w:eastAsia="Lucida Sans Unicode" w:cs="Calibri"/>
          <w:kern w:val="2"/>
        </w:rPr>
        <w:t>areas;</w:t>
      </w:r>
      <w:proofErr w:type="gramEnd"/>
    </w:p>
    <w:p w14:paraId="3A91CC0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Documents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7" w:name="_Toc383429811"/>
      <w:bookmarkStart w:id="2218" w:name="_Toc383444625"/>
      <w:bookmarkStart w:id="2219" w:name="_Toc385594270"/>
      <w:bookmarkStart w:id="2220" w:name="_Toc385594658"/>
      <w:bookmarkStart w:id="2221" w:name="_Toc385595046"/>
      <w:bookmarkStart w:id="2222" w:name="_Toc388620892"/>
      <w:bookmarkStart w:id="2223" w:name="_Toc520895604"/>
      <w:r w:rsidRPr="00A562EB">
        <w:rPr>
          <w:rFonts w:eastAsia="MS Gothic" w:cs="Gill Sans Light"/>
          <w:bCs/>
          <w:caps/>
          <w:color w:val="444644"/>
          <w:szCs w:val="28"/>
        </w:rPr>
        <w:t xml:space="preserve">MP-5 (4) Control Enhancement </w:t>
      </w:r>
      <w:bookmarkEnd w:id="2217"/>
      <w:bookmarkEnd w:id="2218"/>
      <w:bookmarkEnd w:id="2219"/>
      <w:bookmarkEnd w:id="2220"/>
      <w:bookmarkEnd w:id="2221"/>
      <w:bookmarkEnd w:id="2222"/>
      <w:r w:rsidRPr="00A562EB">
        <w:rPr>
          <w:rFonts w:eastAsia="MS Gothic" w:cs="Gill Sans Light"/>
          <w:bCs/>
          <w:caps/>
          <w:color w:val="444644"/>
          <w:szCs w:val="28"/>
        </w:rPr>
        <w:t>(M) (H)</w:t>
      </w:r>
      <w:bookmarkEnd w:id="222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4" w:name="_Toc449543412"/>
      <w:bookmarkStart w:id="2225" w:name="_Toc520895605"/>
      <w:r w:rsidRPr="00A562EB">
        <w:rPr>
          <w:rFonts w:ascii="Gill Sans MT" w:eastAsia="MS Gothic" w:hAnsi="Gill Sans MT" w:cs="Gill Sans Light"/>
          <w:bCs/>
          <w:color w:val="444644"/>
          <w:sz w:val="28"/>
          <w:szCs w:val="28"/>
        </w:rPr>
        <w:t>MP-6 Media Sanitization and Disposal (H)</w:t>
      </w:r>
      <w:bookmarkEnd w:id="2224"/>
      <w:bookmarkEnd w:id="222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lastRenderedPageBreak/>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6" w:name="_Toc520895606"/>
      <w:r w:rsidRPr="00A562EB">
        <w:rPr>
          <w:rFonts w:eastAsia="MS Gothic" w:cs="Gill Sans Light"/>
          <w:bCs/>
          <w:caps/>
          <w:color w:val="444644"/>
          <w:szCs w:val="28"/>
        </w:rPr>
        <w:t>MP-6 (1) Control Enhancement (H)</w:t>
      </w:r>
      <w:bookmarkEnd w:id="222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3"/>
      <w:bookmarkStart w:id="2228" w:name="_Toc383444627"/>
      <w:bookmarkStart w:id="2229" w:name="_Toc385594272"/>
      <w:bookmarkStart w:id="2230" w:name="_Toc385594660"/>
      <w:bookmarkStart w:id="2231" w:name="_Toc385595048"/>
      <w:bookmarkStart w:id="2232" w:name="_Toc388620894"/>
      <w:bookmarkStart w:id="2233" w:name="_Toc520895607"/>
      <w:r w:rsidRPr="00A562EB">
        <w:rPr>
          <w:rFonts w:eastAsia="MS Gothic" w:cs="Gill Sans Light"/>
          <w:bCs/>
          <w:caps/>
          <w:color w:val="444644"/>
          <w:szCs w:val="28"/>
        </w:rPr>
        <w:t xml:space="preserve">MP-6 (2) Control Enhancement </w:t>
      </w:r>
      <w:bookmarkEnd w:id="2227"/>
      <w:bookmarkEnd w:id="2228"/>
      <w:bookmarkEnd w:id="2229"/>
      <w:bookmarkEnd w:id="2230"/>
      <w:bookmarkEnd w:id="2231"/>
      <w:bookmarkEnd w:id="2232"/>
      <w:r w:rsidRPr="00A562EB">
        <w:rPr>
          <w:rFonts w:eastAsia="MS Gothic" w:cs="Gill Sans Light"/>
          <w:bCs/>
          <w:caps/>
          <w:color w:val="444644"/>
          <w:szCs w:val="28"/>
        </w:rPr>
        <w:t>(H)</w:t>
      </w:r>
      <w:bookmarkEnd w:id="223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4" w:name="_Toc520895608"/>
      <w:r w:rsidRPr="00A562EB">
        <w:rPr>
          <w:rFonts w:eastAsia="MS Gothic" w:cs="Gill Sans Light"/>
          <w:bCs/>
          <w:caps/>
          <w:color w:val="444644"/>
          <w:szCs w:val="28"/>
        </w:rPr>
        <w:t>MP-6 (3) Control Enhancement (H)</w:t>
      </w:r>
      <w:bookmarkEnd w:id="223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5" w:name="_Toc383429814"/>
      <w:bookmarkStart w:id="2236" w:name="_Toc383444628"/>
      <w:bookmarkStart w:id="2237" w:name="_Toc385594273"/>
      <w:bookmarkStart w:id="2238" w:name="_Toc385594661"/>
      <w:bookmarkStart w:id="2239" w:name="_Toc385595049"/>
      <w:bookmarkStart w:id="2240" w:name="_Toc388620895"/>
      <w:bookmarkStart w:id="2241" w:name="_Toc449543413"/>
      <w:bookmarkStart w:id="2242" w:name="_Toc520895609"/>
      <w:r w:rsidRPr="00A562EB">
        <w:rPr>
          <w:rFonts w:ascii="Gill Sans MT" w:eastAsia="MS Gothic" w:hAnsi="Gill Sans MT" w:cs="Gill Sans Light"/>
          <w:bCs/>
          <w:color w:val="444644"/>
          <w:sz w:val="28"/>
          <w:szCs w:val="28"/>
        </w:rPr>
        <w:t xml:space="preserve">MP-7 Media Use </w:t>
      </w:r>
      <w:bookmarkEnd w:id="2235"/>
      <w:bookmarkEnd w:id="2236"/>
      <w:bookmarkEnd w:id="2237"/>
      <w:bookmarkEnd w:id="2238"/>
      <w:bookmarkEnd w:id="2239"/>
      <w:bookmarkEnd w:id="2240"/>
      <w:r w:rsidRPr="00A562EB">
        <w:rPr>
          <w:rFonts w:ascii="Gill Sans MT" w:eastAsia="MS Gothic" w:hAnsi="Gill Sans MT" w:cs="Gill Sans Light"/>
          <w:bCs/>
          <w:color w:val="444644"/>
          <w:sz w:val="28"/>
          <w:szCs w:val="28"/>
        </w:rPr>
        <w:t>(L) (M) (H)</w:t>
      </w:r>
      <w:bookmarkEnd w:id="2241"/>
      <w:bookmarkEnd w:id="2242"/>
    </w:p>
    <w:p w14:paraId="688E8E08" w14:textId="77777777" w:rsidR="00403049" w:rsidRPr="00A562EB" w:rsidRDefault="00403049" w:rsidP="00403049">
      <w:pPr>
        <w:rPr>
          <w:rFonts w:eastAsia="MS Mincho" w:cs="Calibri"/>
        </w:rPr>
      </w:pPr>
      <w:r w:rsidRPr="00A562EB">
        <w:rPr>
          <w:rFonts w:eastAsia="MS Mincho" w:cs="Calibri"/>
        </w:rPr>
        <w:t>The organization [</w:t>
      </w:r>
      <w:proofErr w:type="gramStart"/>
      <w:r w:rsidRPr="00A562EB">
        <w:rPr>
          <w:rFonts w:eastAsia="Lucida Sans Unicode" w:cs="Calibri"/>
          <w:i/>
          <w:kern w:val="2"/>
        </w:rPr>
        <w:t>Selection:</w:t>
      </w:r>
      <w:proofErr w:type="gramEnd"/>
      <w:r w:rsidRPr="00A562EB">
        <w:rPr>
          <w:rFonts w:eastAsia="Lucida Sans Unicode" w:cs="Calibri"/>
          <w:i/>
          <w:kern w:val="2"/>
        </w:rPr>
        <w:t xml:space="preserve">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3" w:name="_Toc383429815"/>
      <w:bookmarkStart w:id="2244" w:name="_Toc383429816"/>
      <w:bookmarkStart w:id="2245" w:name="_Toc383444629"/>
      <w:bookmarkStart w:id="2246" w:name="_Toc385594274"/>
      <w:bookmarkStart w:id="2247" w:name="_Toc385594662"/>
      <w:bookmarkStart w:id="2248" w:name="_Toc385595050"/>
      <w:bookmarkStart w:id="2249" w:name="_Toc388620896"/>
      <w:bookmarkStart w:id="2250" w:name="_Toc520895610"/>
      <w:bookmarkEnd w:id="2243"/>
      <w:r w:rsidRPr="00A562EB">
        <w:rPr>
          <w:rFonts w:eastAsia="MS Gothic" w:cs="Gill Sans Light"/>
          <w:bCs/>
          <w:caps/>
          <w:color w:val="444644"/>
          <w:szCs w:val="28"/>
        </w:rPr>
        <w:t xml:space="preserve">MP-7 (1) Control Enhancement </w:t>
      </w:r>
      <w:bookmarkEnd w:id="2244"/>
      <w:bookmarkEnd w:id="2245"/>
      <w:bookmarkEnd w:id="2246"/>
      <w:bookmarkEnd w:id="2247"/>
      <w:bookmarkEnd w:id="2248"/>
      <w:bookmarkEnd w:id="2249"/>
      <w:r w:rsidRPr="00A562EB">
        <w:rPr>
          <w:rFonts w:eastAsia="MS Gothic" w:cs="Gill Sans Light"/>
          <w:bCs/>
          <w:caps/>
          <w:color w:val="444644"/>
          <w:szCs w:val="28"/>
        </w:rPr>
        <w:t>(M) (H)</w:t>
      </w:r>
      <w:bookmarkEnd w:id="225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1" w:name="_Toc46408682"/>
      <w:r w:rsidRPr="006972BB">
        <w:rPr>
          <w:rFonts w:ascii="Gill Sans MT" w:eastAsia="MS Gothic" w:hAnsi="Gill Sans MT"/>
          <w:color w:val="646564"/>
        </w:rPr>
        <w:t>Physical and Environmental Protection (PE)</w:t>
      </w:r>
      <w:bookmarkEnd w:id="225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2" w:name="_Toc149090443"/>
      <w:bookmarkStart w:id="2253" w:name="_Toc383429818"/>
      <w:bookmarkStart w:id="2254" w:name="_Toc383444631"/>
      <w:bookmarkStart w:id="2255" w:name="_Toc385594276"/>
      <w:bookmarkStart w:id="2256" w:name="_Toc385594664"/>
      <w:bookmarkStart w:id="2257" w:name="_Toc385595052"/>
      <w:bookmarkStart w:id="2258" w:name="_Toc388620897"/>
      <w:bookmarkStart w:id="2259" w:name="_Toc449543416"/>
      <w:bookmarkStart w:id="226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2"/>
      <w:bookmarkEnd w:id="2253"/>
      <w:bookmarkEnd w:id="2254"/>
      <w:bookmarkEnd w:id="2255"/>
      <w:bookmarkEnd w:id="2256"/>
      <w:bookmarkEnd w:id="2257"/>
      <w:bookmarkEnd w:id="2258"/>
      <w:r w:rsidRPr="000C1CC6">
        <w:rPr>
          <w:rFonts w:ascii="Gill Sans MT" w:eastAsia="MS Gothic" w:hAnsi="Gill Sans MT" w:cs="Gill Sans Light"/>
          <w:bCs/>
          <w:color w:val="444644"/>
          <w:sz w:val="28"/>
          <w:szCs w:val="28"/>
        </w:rPr>
        <w:t>(H)</w:t>
      </w:r>
      <w:bookmarkEnd w:id="2259"/>
      <w:bookmarkEnd w:id="226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w:t>
      </w:r>
      <w:proofErr w:type="gramStart"/>
      <w:r w:rsidRPr="000C1CC6">
        <w:rPr>
          <w:rFonts w:eastAsia="Lucida Sans Unicode" w:cs="Calibri"/>
          <w:i/>
          <w:kern w:val="2"/>
        </w:rPr>
        <w:t xml:space="preserve">annually </w:t>
      </w:r>
      <w:r w:rsidRPr="000C1CC6">
        <w:rPr>
          <w:rFonts w:eastAsia="Lucida Sans Unicode" w:cs="Calibri"/>
          <w:kern w:val="2"/>
        </w:rPr>
        <w:t>]</w:t>
      </w:r>
      <w:proofErr w:type="gramEnd"/>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lastRenderedPageBreak/>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1" w:name="_Toc149090444"/>
      <w:bookmarkStart w:id="2262" w:name="_Toc383429819"/>
      <w:bookmarkStart w:id="2263" w:name="_Toc383444632"/>
      <w:bookmarkStart w:id="2264" w:name="_Toc385594277"/>
      <w:bookmarkStart w:id="2265" w:name="_Toc385594665"/>
      <w:bookmarkStart w:id="2266" w:name="_Toc385595053"/>
      <w:bookmarkStart w:id="2267" w:name="_Toc388620898"/>
      <w:bookmarkStart w:id="2268" w:name="_Toc449543418"/>
      <w:bookmarkStart w:id="2269" w:name="_Toc520895613"/>
      <w:r w:rsidRPr="000C1CC6">
        <w:rPr>
          <w:rFonts w:ascii="Gill Sans MT" w:eastAsia="MS Gothic" w:hAnsi="Gill Sans MT" w:cs="Gill Sans Light"/>
          <w:bCs/>
          <w:color w:val="444644"/>
          <w:sz w:val="28"/>
          <w:szCs w:val="28"/>
        </w:rPr>
        <w:t xml:space="preserve">PE-2 Physical Access Authorizations </w:t>
      </w:r>
      <w:bookmarkEnd w:id="2261"/>
      <w:bookmarkEnd w:id="2262"/>
      <w:bookmarkEnd w:id="2263"/>
      <w:bookmarkEnd w:id="2264"/>
      <w:bookmarkEnd w:id="2265"/>
      <w:bookmarkEnd w:id="2266"/>
      <w:bookmarkEnd w:id="2267"/>
      <w:r w:rsidRPr="000C1CC6">
        <w:rPr>
          <w:rFonts w:ascii="Gill Sans MT" w:eastAsia="MS Gothic" w:hAnsi="Gill Sans MT" w:cs="Gill Sans Light"/>
          <w:bCs/>
          <w:color w:val="444644"/>
          <w:sz w:val="28"/>
          <w:szCs w:val="28"/>
        </w:rPr>
        <w:t>(H)</w:t>
      </w:r>
      <w:bookmarkEnd w:id="2268"/>
      <w:bookmarkEnd w:id="226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w:t>
      </w:r>
      <w:proofErr w:type="gramStart"/>
      <w:r w:rsidRPr="000C1CC6">
        <w:rPr>
          <w:rFonts w:eastAsia="Lucida Sans Unicode" w:cs="Calibri"/>
          <w:kern w:val="2"/>
        </w:rPr>
        <w:t>resides;</w:t>
      </w:r>
      <w:proofErr w:type="gramEnd"/>
      <w:r w:rsidRPr="000C1CC6">
        <w:rPr>
          <w:rFonts w:eastAsia="Lucida Sans Unicode" w:cs="Calibri"/>
          <w:kern w:val="2"/>
        </w:rPr>
        <w:t xml:space="preserve">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Issues authorization credentials for facility </w:t>
      </w:r>
      <w:proofErr w:type="gramStart"/>
      <w:r w:rsidRPr="000C1CC6">
        <w:rPr>
          <w:rFonts w:eastAsia="Lucida Sans Unicode" w:cs="Calibri"/>
          <w:kern w:val="2"/>
        </w:rPr>
        <w:t>access;</w:t>
      </w:r>
      <w:proofErr w:type="gramEnd"/>
      <w:r w:rsidRPr="000C1CC6">
        <w:rPr>
          <w:rFonts w:eastAsia="Lucida Sans Unicode" w:cs="Calibri"/>
          <w:kern w:val="2"/>
        </w:rPr>
        <w:t xml:space="preserve">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w:t>
      </w:r>
      <w:proofErr w:type="gramStart"/>
      <w:r w:rsidRPr="000C1CC6">
        <w:rPr>
          <w:rFonts w:eastAsia="Lucida Sans Unicode" w:cs="Calibri"/>
          <w:i/>
          <w:kern w:val="2"/>
        </w:rPr>
        <w:t xml:space="preserve">days </w:t>
      </w:r>
      <w:r w:rsidRPr="000C1CC6">
        <w:rPr>
          <w:rFonts w:eastAsia="Lucida Sans Unicode" w:cs="Calibri"/>
          <w:kern w:val="2"/>
        </w:rPr>
        <w:t>]</w:t>
      </w:r>
      <w:proofErr w:type="gramEnd"/>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lastRenderedPageBreak/>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0" w:name="_Toc149090445"/>
      <w:bookmarkStart w:id="2271" w:name="_Toc383429820"/>
      <w:bookmarkStart w:id="2272" w:name="_Toc383444633"/>
      <w:bookmarkStart w:id="2273" w:name="_Toc385594278"/>
      <w:bookmarkStart w:id="2274" w:name="_Toc385594666"/>
      <w:bookmarkStart w:id="2275" w:name="_Toc385595054"/>
      <w:bookmarkStart w:id="2276" w:name="_Toc388620899"/>
      <w:bookmarkStart w:id="2277" w:name="_Toc449543419"/>
      <w:bookmarkStart w:id="2278" w:name="_Toc520895614"/>
      <w:r w:rsidRPr="000C1CC6">
        <w:rPr>
          <w:rFonts w:ascii="Gill Sans MT" w:eastAsia="MS Gothic" w:hAnsi="Gill Sans MT" w:cs="Gill Sans Light"/>
          <w:bCs/>
          <w:color w:val="444644"/>
          <w:sz w:val="28"/>
          <w:szCs w:val="28"/>
        </w:rPr>
        <w:t xml:space="preserve">PE-3 Physical Access Control </w:t>
      </w:r>
      <w:bookmarkEnd w:id="2270"/>
      <w:bookmarkEnd w:id="2271"/>
      <w:bookmarkEnd w:id="2272"/>
      <w:bookmarkEnd w:id="2273"/>
      <w:bookmarkEnd w:id="2274"/>
      <w:bookmarkEnd w:id="2275"/>
      <w:bookmarkEnd w:id="2276"/>
      <w:r w:rsidRPr="000C1CC6">
        <w:rPr>
          <w:rFonts w:ascii="Gill Sans MT" w:eastAsia="MS Gothic" w:hAnsi="Gill Sans MT" w:cs="Gill Sans Light"/>
          <w:bCs/>
          <w:color w:val="444644"/>
          <w:sz w:val="28"/>
          <w:szCs w:val="28"/>
        </w:rPr>
        <w:t>(L) (M) (H)</w:t>
      </w:r>
      <w:bookmarkEnd w:id="2277"/>
      <w:bookmarkEnd w:id="227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w:t>
      </w:r>
      <w:proofErr w:type="gramStart"/>
      <w:r w:rsidRPr="000C1CC6">
        <w:rPr>
          <w:rFonts w:eastAsia="Lucida Sans Unicode" w:cs="Calibri"/>
          <w:kern w:val="2"/>
        </w:rPr>
        <w:t>accessible;</w:t>
      </w:r>
      <w:proofErr w:type="gramEnd"/>
      <w:r w:rsidRPr="000C1CC6">
        <w:rPr>
          <w:rFonts w:eastAsia="Lucida Sans Unicode" w:cs="Calibri"/>
          <w:kern w:val="2"/>
        </w:rPr>
        <w:t xml:space="preserv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Escorts visitors and monitors visitor activity [</w:t>
      </w:r>
      <w:r w:rsidRPr="000C1CC6">
        <w:rPr>
          <w:rFonts w:eastAsia="Lucida Sans Unicode" w:cs="Calibri"/>
          <w:i/>
          <w:kern w:val="2"/>
        </w:rPr>
        <w:t>FedRAMP Assignment: in all circumstances within restricted access area where the information system resides</w:t>
      </w:r>
      <w:proofErr w:type="gramStart"/>
      <w:r w:rsidRPr="000C1CC6">
        <w:rPr>
          <w:rFonts w:eastAsia="Lucida Sans Unicode" w:cs="Calibri"/>
          <w:kern w:val="2"/>
        </w:rPr>
        <w:t>];</w:t>
      </w:r>
      <w:proofErr w:type="gramEnd"/>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w:t>
      </w:r>
      <w:proofErr w:type="gramStart"/>
      <w:r w:rsidRPr="000C1CC6">
        <w:rPr>
          <w:rFonts w:eastAsia="Lucida Sans Unicode" w:cs="Calibri"/>
          <w:kern w:val="2"/>
        </w:rPr>
        <w:t>devices;</w:t>
      </w:r>
      <w:proofErr w:type="gramEnd"/>
      <w:r w:rsidRPr="000C1CC6">
        <w:rPr>
          <w:rFonts w:eastAsia="Lucida Sans Unicode" w:cs="Calibri"/>
          <w:kern w:val="2"/>
        </w:rPr>
        <w:t xml:space="preserve">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r w:rsidRPr="000C1CC6">
        <w:rPr>
          <w:rFonts w:eastAsia="Lucida Sans Unicode" w:cs="Calibri"/>
          <w:kern w:val="2"/>
        </w:rPr>
        <w:t>Changes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79" w:name="_Toc383442067"/>
            <w:bookmarkStart w:id="2280" w:name="_Toc383444282"/>
            <w:bookmarkStart w:id="2281" w:name="_Toc388623463"/>
            <w:r w:rsidRPr="003516B9">
              <w:rPr>
                <w:sz w:val="20"/>
                <w:szCs w:val="20"/>
              </w:rPr>
              <w:t>Parameter PE-3(f)-1:</w:t>
            </w:r>
            <w:bookmarkEnd w:id="2279"/>
            <w:bookmarkEnd w:id="2280"/>
            <w:bookmarkEnd w:id="228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2" w:name="_Toc520895615"/>
      <w:r w:rsidRPr="000C1CC6">
        <w:rPr>
          <w:rFonts w:eastAsia="MS Gothic" w:cs="Gill Sans Light"/>
          <w:bCs/>
          <w:caps/>
          <w:color w:val="444644"/>
          <w:szCs w:val="28"/>
        </w:rPr>
        <w:t>PE-3 (1) Control Enhancement (H)</w:t>
      </w:r>
      <w:bookmarkEnd w:id="228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3" w:name="_Toc149090446"/>
      <w:bookmarkStart w:id="2284" w:name="_Toc383429821"/>
      <w:bookmarkStart w:id="2285" w:name="_Toc383444634"/>
      <w:bookmarkStart w:id="2286" w:name="_Toc385594279"/>
      <w:bookmarkStart w:id="2287" w:name="_Toc385594667"/>
      <w:bookmarkStart w:id="2288" w:name="_Toc385595055"/>
      <w:bookmarkStart w:id="2289" w:name="_Toc388620900"/>
      <w:bookmarkStart w:id="2290" w:name="_Toc449543420"/>
      <w:bookmarkStart w:id="2291" w:name="_Toc520895616"/>
      <w:r w:rsidRPr="000C1CC6">
        <w:rPr>
          <w:rFonts w:ascii="Gill Sans MT" w:eastAsia="MS Gothic" w:hAnsi="Gill Sans MT" w:cs="Gill Sans Light"/>
          <w:bCs/>
          <w:color w:val="444644"/>
          <w:sz w:val="28"/>
          <w:szCs w:val="28"/>
        </w:rPr>
        <w:t xml:space="preserve">PE-4 Access Control for Transmission Medium </w:t>
      </w:r>
      <w:bookmarkEnd w:id="2283"/>
      <w:bookmarkEnd w:id="2284"/>
      <w:bookmarkEnd w:id="2285"/>
      <w:bookmarkEnd w:id="2286"/>
      <w:bookmarkEnd w:id="2287"/>
      <w:bookmarkEnd w:id="2288"/>
      <w:bookmarkEnd w:id="2289"/>
      <w:r w:rsidRPr="000C1CC6">
        <w:rPr>
          <w:rFonts w:ascii="Gill Sans MT" w:eastAsia="MS Gothic" w:hAnsi="Gill Sans MT" w:cs="Gill Sans Light"/>
          <w:bCs/>
          <w:color w:val="444644"/>
          <w:sz w:val="28"/>
          <w:szCs w:val="28"/>
        </w:rPr>
        <w:t>(M) (H)</w:t>
      </w:r>
      <w:bookmarkEnd w:id="2290"/>
      <w:bookmarkEnd w:id="229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lastRenderedPageBreak/>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2" w:name="_Toc149090447"/>
      <w:bookmarkStart w:id="2293" w:name="_Toc383429822"/>
      <w:bookmarkStart w:id="2294" w:name="_Toc383444635"/>
      <w:bookmarkStart w:id="2295" w:name="_Toc385594280"/>
      <w:bookmarkStart w:id="2296" w:name="_Toc385594668"/>
      <w:bookmarkStart w:id="2297" w:name="_Toc385595056"/>
      <w:bookmarkStart w:id="2298" w:name="_Toc388620901"/>
      <w:bookmarkStart w:id="2299" w:name="_Toc449543421"/>
      <w:bookmarkStart w:id="2300" w:name="_Toc520895617"/>
      <w:r w:rsidRPr="000C1CC6">
        <w:rPr>
          <w:rFonts w:ascii="Gill Sans MT" w:eastAsia="MS Gothic" w:hAnsi="Gill Sans MT" w:cs="Gill Sans Light"/>
          <w:bCs/>
          <w:color w:val="444644"/>
          <w:sz w:val="28"/>
          <w:szCs w:val="28"/>
        </w:rPr>
        <w:t xml:space="preserve">PE-5 Access Control for Output Devices </w:t>
      </w:r>
      <w:bookmarkEnd w:id="2292"/>
      <w:bookmarkEnd w:id="2293"/>
      <w:bookmarkEnd w:id="2294"/>
      <w:bookmarkEnd w:id="2295"/>
      <w:bookmarkEnd w:id="2296"/>
      <w:bookmarkEnd w:id="2297"/>
      <w:bookmarkEnd w:id="2298"/>
      <w:r w:rsidRPr="000C1CC6">
        <w:rPr>
          <w:rFonts w:ascii="Gill Sans MT" w:eastAsia="MS Gothic" w:hAnsi="Gill Sans MT" w:cs="Gill Sans Light"/>
          <w:bCs/>
          <w:color w:val="444644"/>
          <w:sz w:val="28"/>
          <w:szCs w:val="28"/>
        </w:rPr>
        <w:t>(M) (H)</w:t>
      </w:r>
      <w:bookmarkEnd w:id="2299"/>
      <w:bookmarkEnd w:id="230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1" w:name="_Toc149090448"/>
      <w:bookmarkStart w:id="2302" w:name="_Toc383429823"/>
      <w:bookmarkStart w:id="2303" w:name="_Toc383444636"/>
      <w:bookmarkStart w:id="2304" w:name="_Toc385594281"/>
      <w:bookmarkStart w:id="2305" w:name="_Toc385594669"/>
      <w:bookmarkStart w:id="2306" w:name="_Toc385595057"/>
      <w:bookmarkStart w:id="2307" w:name="_Toc388620902"/>
      <w:bookmarkStart w:id="2308" w:name="_Toc449543422"/>
      <w:bookmarkStart w:id="2309" w:name="_Toc520895618"/>
      <w:r w:rsidRPr="000C1CC6">
        <w:rPr>
          <w:rFonts w:ascii="Gill Sans MT" w:eastAsia="MS Gothic" w:hAnsi="Gill Sans MT" w:cs="Gill Sans Light"/>
          <w:bCs/>
          <w:color w:val="444644"/>
          <w:sz w:val="28"/>
          <w:szCs w:val="28"/>
        </w:rPr>
        <w:t xml:space="preserve">PE-6 Monitoring Physical Access </w:t>
      </w:r>
      <w:bookmarkEnd w:id="2301"/>
      <w:bookmarkEnd w:id="2302"/>
      <w:bookmarkEnd w:id="2303"/>
      <w:bookmarkEnd w:id="2304"/>
      <w:bookmarkEnd w:id="2305"/>
      <w:bookmarkEnd w:id="2306"/>
      <w:bookmarkEnd w:id="2307"/>
      <w:r w:rsidRPr="000C1CC6">
        <w:rPr>
          <w:rFonts w:ascii="Gill Sans MT" w:eastAsia="MS Gothic" w:hAnsi="Gill Sans MT" w:cs="Gill Sans Light"/>
          <w:bCs/>
          <w:color w:val="444644"/>
          <w:sz w:val="28"/>
          <w:szCs w:val="28"/>
        </w:rPr>
        <w:t>(L) (M) (H)</w:t>
      </w:r>
      <w:bookmarkEnd w:id="2308"/>
      <w:bookmarkEnd w:id="230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proofErr w:type="gramStart"/>
      <w:r w:rsidRPr="000C1CC6" w:rsidDel="6FC9A089">
        <w:rPr>
          <w:rFonts w:eastAsia="Lucida Sans Unicode" w:cs="Calibri"/>
          <w:bCs/>
          <w:kern w:val="2"/>
        </w:rPr>
        <w:t>incidents</w:t>
      </w:r>
      <w:r w:rsidRPr="000C1CC6">
        <w:rPr>
          <w:rFonts w:eastAsia="Lucida Sans Unicode" w:cs="Calibri"/>
          <w:kern w:val="2"/>
        </w:rPr>
        <w:t>;</w:t>
      </w:r>
      <w:proofErr w:type="gramEnd"/>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lastRenderedPageBreak/>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0" w:name="_Toc383429825"/>
      <w:bookmarkStart w:id="2311" w:name="_Toc383444637"/>
      <w:bookmarkStart w:id="2312" w:name="_Toc385594282"/>
      <w:bookmarkStart w:id="2313" w:name="_Toc385594670"/>
      <w:bookmarkStart w:id="2314" w:name="_Toc385595058"/>
      <w:bookmarkStart w:id="2315" w:name="_Toc388620903"/>
      <w:bookmarkStart w:id="2316" w:name="_Toc520895619"/>
      <w:r w:rsidRPr="000C1CC6">
        <w:rPr>
          <w:rFonts w:eastAsia="MS Gothic" w:cs="Gill Sans Light"/>
          <w:bCs/>
          <w:caps/>
          <w:color w:val="444644"/>
          <w:szCs w:val="28"/>
        </w:rPr>
        <w:t xml:space="preserve">PE-6 (1) Control Enhancement </w:t>
      </w:r>
      <w:bookmarkEnd w:id="2310"/>
      <w:bookmarkEnd w:id="2311"/>
      <w:bookmarkEnd w:id="2312"/>
      <w:bookmarkEnd w:id="2313"/>
      <w:bookmarkEnd w:id="2314"/>
      <w:bookmarkEnd w:id="2315"/>
      <w:r w:rsidRPr="000C1CC6">
        <w:rPr>
          <w:rFonts w:eastAsia="MS Gothic" w:cs="Gill Sans Light"/>
          <w:bCs/>
          <w:caps/>
          <w:color w:val="444644"/>
          <w:szCs w:val="28"/>
        </w:rPr>
        <w:t>(M) (H)</w:t>
      </w:r>
      <w:bookmarkEnd w:id="231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7" w:name="_Toc520895620"/>
      <w:r w:rsidRPr="000C1CC6">
        <w:rPr>
          <w:rFonts w:eastAsia="MS Gothic" w:cs="Gill Sans Light"/>
          <w:bCs/>
          <w:caps/>
          <w:color w:val="444644"/>
          <w:szCs w:val="28"/>
        </w:rPr>
        <w:t>PE-6 (4) Control Enhancement (H)</w:t>
      </w:r>
      <w:bookmarkEnd w:id="231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8" w:name="_Toc149090450"/>
      <w:bookmarkStart w:id="2319" w:name="_Toc383429826"/>
      <w:bookmarkStart w:id="2320" w:name="_Toc383444638"/>
      <w:bookmarkStart w:id="2321" w:name="_Toc385594283"/>
      <w:bookmarkStart w:id="2322" w:name="_Toc385594671"/>
      <w:bookmarkStart w:id="2323" w:name="_Toc385595059"/>
      <w:bookmarkStart w:id="2324" w:name="_Toc388620904"/>
      <w:bookmarkStart w:id="2325" w:name="_Toc449543423"/>
      <w:bookmarkStart w:id="2326" w:name="_Toc520895621"/>
      <w:r w:rsidRPr="000C1CC6">
        <w:rPr>
          <w:rFonts w:ascii="Gill Sans MT" w:eastAsia="MS Gothic" w:hAnsi="Gill Sans MT" w:cs="Gill Sans Light"/>
          <w:bCs/>
          <w:color w:val="444644"/>
          <w:sz w:val="28"/>
          <w:szCs w:val="28"/>
        </w:rPr>
        <w:t xml:space="preserve">PE-8 Visitor Access Records </w:t>
      </w:r>
      <w:bookmarkEnd w:id="2318"/>
      <w:bookmarkEnd w:id="2319"/>
      <w:bookmarkEnd w:id="2320"/>
      <w:bookmarkEnd w:id="2321"/>
      <w:bookmarkEnd w:id="2322"/>
      <w:bookmarkEnd w:id="2323"/>
      <w:bookmarkEnd w:id="2324"/>
      <w:r w:rsidRPr="000C1CC6">
        <w:rPr>
          <w:rFonts w:ascii="Gill Sans MT" w:eastAsia="MS Gothic" w:hAnsi="Gill Sans MT" w:cs="Gill Sans Light"/>
          <w:bCs/>
          <w:color w:val="444644"/>
          <w:sz w:val="28"/>
          <w:szCs w:val="28"/>
        </w:rPr>
        <w:t>(L) (M) (H)</w:t>
      </w:r>
      <w:bookmarkEnd w:id="2325"/>
      <w:bookmarkEnd w:id="232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 xml:space="preserve">Reviews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2"/>
      <w:r w:rsidRPr="000C1CC6">
        <w:rPr>
          <w:rFonts w:eastAsia="MS Gothic" w:cs="Gill Sans Light"/>
          <w:bCs/>
          <w:caps/>
          <w:color w:val="444644"/>
          <w:szCs w:val="28"/>
        </w:rPr>
        <w:t>PE-8 (1) Control Enhancement (H)</w:t>
      </w:r>
      <w:bookmarkEnd w:id="232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1"/>
      <w:bookmarkStart w:id="2329" w:name="_Toc383429827"/>
      <w:bookmarkStart w:id="2330" w:name="_Toc383444639"/>
      <w:bookmarkStart w:id="2331" w:name="_Toc385594284"/>
      <w:bookmarkStart w:id="2332" w:name="_Toc385594672"/>
      <w:bookmarkStart w:id="2333" w:name="_Toc385595060"/>
      <w:bookmarkStart w:id="2334" w:name="_Toc388620905"/>
      <w:bookmarkStart w:id="2335" w:name="_Toc449543424"/>
      <w:bookmarkStart w:id="2336" w:name="_Toc520895623"/>
      <w:r w:rsidRPr="000C1CC6">
        <w:rPr>
          <w:rFonts w:ascii="Gill Sans MT" w:eastAsia="MS Gothic" w:hAnsi="Gill Sans MT" w:cs="Gill Sans Light"/>
          <w:bCs/>
          <w:color w:val="444644"/>
          <w:sz w:val="28"/>
          <w:szCs w:val="28"/>
        </w:rPr>
        <w:lastRenderedPageBreak/>
        <w:t xml:space="preserve">PE-9 Power Equipment and Cabling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M) (H)</w:t>
      </w:r>
      <w:bookmarkEnd w:id="2335"/>
      <w:bookmarkEnd w:id="233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7" w:name="_Toc149090452"/>
      <w:bookmarkStart w:id="2338" w:name="_Toc383429828"/>
      <w:bookmarkStart w:id="2339" w:name="_Toc383444640"/>
      <w:bookmarkStart w:id="2340" w:name="_Toc385594285"/>
      <w:bookmarkStart w:id="2341" w:name="_Toc385594673"/>
      <w:bookmarkStart w:id="2342" w:name="_Toc385595061"/>
      <w:bookmarkStart w:id="2343" w:name="_Toc388620906"/>
      <w:bookmarkStart w:id="2344" w:name="_Toc449543425"/>
      <w:bookmarkStart w:id="2345" w:name="_Toc520895624"/>
      <w:r w:rsidRPr="000C1CC6">
        <w:rPr>
          <w:rFonts w:ascii="Gill Sans MT" w:eastAsia="MS Gothic" w:hAnsi="Gill Sans MT" w:cs="Gill Sans Light"/>
          <w:bCs/>
          <w:color w:val="444644"/>
          <w:sz w:val="28"/>
          <w:szCs w:val="28"/>
        </w:rPr>
        <w:t xml:space="preserve">PE-10 Emergency Shutoff </w:t>
      </w:r>
      <w:bookmarkEnd w:id="2337"/>
      <w:bookmarkEnd w:id="2338"/>
      <w:bookmarkEnd w:id="2339"/>
      <w:bookmarkEnd w:id="2340"/>
      <w:bookmarkEnd w:id="2341"/>
      <w:bookmarkEnd w:id="2342"/>
      <w:bookmarkEnd w:id="2343"/>
      <w:r w:rsidRPr="000C1CC6">
        <w:rPr>
          <w:rFonts w:ascii="Gill Sans MT" w:eastAsia="MS Gothic" w:hAnsi="Gill Sans MT" w:cs="Gill Sans Light"/>
          <w:bCs/>
          <w:color w:val="444644"/>
          <w:sz w:val="28"/>
          <w:szCs w:val="28"/>
        </w:rPr>
        <w:t>(M) (H)</w:t>
      </w:r>
      <w:bookmarkEnd w:id="2344"/>
      <w:bookmarkEnd w:id="234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 xml:space="preserve">Provides the capability of shutting off power to the information system or individual system components in emergency </w:t>
      </w:r>
      <w:proofErr w:type="gramStart"/>
      <w:r w:rsidRPr="000C1CC6">
        <w:rPr>
          <w:rFonts w:eastAsia="Lucida Sans Unicode" w:cs="Calibri"/>
          <w:kern w:val="2"/>
        </w:rPr>
        <w:t>situations;</w:t>
      </w:r>
      <w:proofErr w:type="gramEnd"/>
    </w:p>
    <w:p w14:paraId="4C906FA7"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laces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6" w:name="_Toc149090453"/>
      <w:bookmarkStart w:id="2347" w:name="_Toc383429829"/>
      <w:bookmarkStart w:id="2348" w:name="_Toc383444641"/>
      <w:bookmarkStart w:id="2349" w:name="_Toc385594286"/>
      <w:bookmarkStart w:id="2350" w:name="_Toc385594674"/>
      <w:bookmarkStart w:id="2351" w:name="_Toc385595062"/>
      <w:bookmarkStart w:id="2352" w:name="_Toc388620907"/>
      <w:bookmarkStart w:id="2353" w:name="_Toc449543426"/>
      <w:bookmarkStart w:id="2354" w:name="_Toc520895625"/>
      <w:r w:rsidRPr="000C1CC6">
        <w:rPr>
          <w:rFonts w:ascii="Gill Sans MT" w:eastAsia="MS Gothic" w:hAnsi="Gill Sans MT" w:cs="Gill Sans Light"/>
          <w:bCs/>
          <w:color w:val="444644"/>
          <w:sz w:val="28"/>
          <w:szCs w:val="28"/>
        </w:rPr>
        <w:lastRenderedPageBreak/>
        <w:t xml:space="preserve">PE-11 Emergency Power </w:t>
      </w:r>
      <w:bookmarkEnd w:id="2346"/>
      <w:bookmarkEnd w:id="2347"/>
      <w:bookmarkEnd w:id="2348"/>
      <w:bookmarkEnd w:id="2349"/>
      <w:bookmarkEnd w:id="2350"/>
      <w:bookmarkEnd w:id="2351"/>
      <w:bookmarkEnd w:id="2352"/>
      <w:r w:rsidRPr="000C1CC6">
        <w:rPr>
          <w:rFonts w:ascii="Gill Sans MT" w:eastAsia="MS Gothic" w:hAnsi="Gill Sans MT" w:cs="Gill Sans Light"/>
          <w:bCs/>
          <w:color w:val="444644"/>
          <w:sz w:val="28"/>
          <w:szCs w:val="28"/>
        </w:rPr>
        <w:t>(M) (H)</w:t>
      </w:r>
      <w:bookmarkEnd w:id="2353"/>
      <w:bookmarkEnd w:id="235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5" w:name="_Toc520895626"/>
      <w:r w:rsidRPr="000C1CC6">
        <w:rPr>
          <w:rFonts w:eastAsia="MS Gothic" w:cs="Gill Sans Light"/>
          <w:bCs/>
          <w:caps/>
          <w:color w:val="444644"/>
          <w:szCs w:val="28"/>
        </w:rPr>
        <w:t>PE-11 (1) Control Enhancement (H)</w:t>
      </w:r>
      <w:bookmarkEnd w:id="2355"/>
    </w:p>
    <w:p w14:paraId="7FAA1C8A" w14:textId="77777777" w:rsidR="00403049" w:rsidRPr="000C1CC6" w:rsidRDefault="00403049" w:rsidP="00403049">
      <w:pPr>
        <w:rPr>
          <w:rFonts w:eastAsia="MS Mincho" w:cs="Times New Roman"/>
          <w:highlight w:val="yellow"/>
        </w:rPr>
      </w:pPr>
      <w:r w:rsidRPr="000C1CC6">
        <w:rPr>
          <w:rFonts w:eastAsia="MS Mincho" w:cs="Times New Roman"/>
        </w:rPr>
        <w:t xml:space="preserve">The organization provides a long-term alternate power supply for the information system that </w:t>
      </w:r>
      <w:proofErr w:type="gramStart"/>
      <w:r w:rsidRPr="000C1CC6">
        <w:rPr>
          <w:rFonts w:eastAsia="MS Mincho" w:cs="Times New Roman"/>
        </w:rPr>
        <w:t>is capable of maintaining</w:t>
      </w:r>
      <w:proofErr w:type="gramEnd"/>
      <w:r w:rsidRPr="000C1CC6">
        <w:rPr>
          <w:rFonts w:eastAsia="MS Mincho" w:cs="Times New Roman"/>
        </w:rPr>
        <w:t xml:space="preserve">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4"/>
      <w:bookmarkStart w:id="2357" w:name="_Toc383429830"/>
      <w:bookmarkStart w:id="2358" w:name="_Toc383444642"/>
      <w:bookmarkStart w:id="2359" w:name="_Toc385594287"/>
      <w:bookmarkStart w:id="2360" w:name="_Toc385594675"/>
      <w:bookmarkStart w:id="2361" w:name="_Toc385595063"/>
      <w:bookmarkStart w:id="2362" w:name="_Toc388620908"/>
      <w:bookmarkStart w:id="2363" w:name="_Toc449543427"/>
      <w:bookmarkStart w:id="2364" w:name="_Toc520895627"/>
      <w:r w:rsidRPr="000C1CC6">
        <w:rPr>
          <w:rFonts w:ascii="Gill Sans MT" w:eastAsia="MS Gothic" w:hAnsi="Gill Sans MT" w:cs="Gill Sans Light"/>
          <w:bCs/>
          <w:color w:val="444644"/>
          <w:sz w:val="28"/>
          <w:szCs w:val="28"/>
        </w:rPr>
        <w:t xml:space="preserve">PE-12 Emergency Lighting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L) (M) (H)</w:t>
      </w:r>
      <w:bookmarkEnd w:id="2363"/>
      <w:bookmarkEnd w:id="236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5" w:name="_Toc149090455"/>
      <w:bookmarkStart w:id="2366" w:name="_Toc383429831"/>
      <w:bookmarkStart w:id="2367" w:name="_Toc383444643"/>
      <w:bookmarkStart w:id="2368" w:name="_Toc385594288"/>
      <w:bookmarkStart w:id="2369" w:name="_Toc385594676"/>
      <w:bookmarkStart w:id="2370" w:name="_Toc385595064"/>
      <w:bookmarkStart w:id="2371" w:name="_Toc388620909"/>
      <w:bookmarkStart w:id="2372" w:name="_Toc449543428"/>
      <w:bookmarkStart w:id="2373" w:name="_Toc520895628"/>
      <w:r w:rsidRPr="000C1CC6">
        <w:rPr>
          <w:rFonts w:ascii="Gill Sans MT" w:eastAsia="MS Gothic" w:hAnsi="Gill Sans MT" w:cs="Gill Sans Light"/>
          <w:bCs/>
          <w:color w:val="444644"/>
          <w:sz w:val="28"/>
          <w:szCs w:val="28"/>
        </w:rPr>
        <w:t xml:space="preserve">PE-13 Fire Protection (L) </w:t>
      </w:r>
      <w:bookmarkEnd w:id="2365"/>
      <w:bookmarkEnd w:id="2366"/>
      <w:bookmarkEnd w:id="2367"/>
      <w:bookmarkEnd w:id="2368"/>
      <w:bookmarkEnd w:id="2369"/>
      <w:bookmarkEnd w:id="2370"/>
      <w:bookmarkEnd w:id="2371"/>
      <w:r w:rsidRPr="000C1CC6">
        <w:rPr>
          <w:rFonts w:ascii="Gill Sans MT" w:eastAsia="MS Gothic" w:hAnsi="Gill Sans MT" w:cs="Gill Sans Light"/>
          <w:bCs/>
          <w:color w:val="444644"/>
          <w:sz w:val="28"/>
          <w:szCs w:val="28"/>
        </w:rPr>
        <w:t>(M) (H)</w:t>
      </w:r>
      <w:bookmarkEnd w:id="2372"/>
      <w:bookmarkEnd w:id="237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4" w:name="_Toc520895629"/>
      <w:r w:rsidRPr="000C1CC6">
        <w:rPr>
          <w:rFonts w:eastAsia="MS Gothic" w:cs="Gill Sans Light"/>
          <w:bCs/>
          <w:caps/>
          <w:color w:val="444644"/>
          <w:szCs w:val="28"/>
        </w:rPr>
        <w:t>PE-13 (1) Control Enhancement (H)</w:t>
      </w:r>
      <w:bookmarkEnd w:id="237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5" w:name="_Toc383429834"/>
      <w:bookmarkStart w:id="2376" w:name="_Toc383444645"/>
      <w:bookmarkStart w:id="2377" w:name="_Toc385594290"/>
      <w:bookmarkStart w:id="2378" w:name="_Toc385594678"/>
      <w:bookmarkStart w:id="2379" w:name="_Toc385595066"/>
      <w:bookmarkStart w:id="2380" w:name="_Toc388620910"/>
      <w:bookmarkStart w:id="2381" w:name="_Toc520895630"/>
      <w:r w:rsidRPr="000C1CC6">
        <w:rPr>
          <w:rFonts w:eastAsia="MS Gothic" w:cs="Gill Sans Light"/>
          <w:bCs/>
          <w:caps/>
          <w:color w:val="444644"/>
          <w:szCs w:val="28"/>
        </w:rPr>
        <w:t xml:space="preserve">PE-13 (2) Control Enhancement </w:t>
      </w:r>
      <w:bookmarkEnd w:id="2375"/>
      <w:bookmarkEnd w:id="2376"/>
      <w:bookmarkEnd w:id="2377"/>
      <w:bookmarkEnd w:id="2378"/>
      <w:bookmarkEnd w:id="2379"/>
      <w:bookmarkEnd w:id="2380"/>
      <w:r w:rsidRPr="000C1CC6">
        <w:rPr>
          <w:rFonts w:eastAsia="MS Gothic" w:cs="Gill Sans Light"/>
          <w:bCs/>
          <w:caps/>
          <w:color w:val="444644"/>
          <w:szCs w:val="28"/>
        </w:rPr>
        <w:t>(M) (H)</w:t>
      </w:r>
      <w:bookmarkEnd w:id="238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2" w:name="_Toc383429835"/>
      <w:bookmarkStart w:id="2383" w:name="_Toc383444646"/>
      <w:bookmarkStart w:id="2384" w:name="_Toc385594291"/>
      <w:bookmarkStart w:id="2385" w:name="_Toc385594679"/>
      <w:bookmarkStart w:id="2386" w:name="_Toc385595067"/>
      <w:bookmarkStart w:id="2387" w:name="_Toc388620911"/>
      <w:bookmarkStart w:id="2388" w:name="_Toc520895631"/>
      <w:r w:rsidRPr="000C1CC6">
        <w:rPr>
          <w:rFonts w:eastAsia="MS Gothic" w:cs="Gill Sans Light"/>
          <w:bCs/>
          <w:caps/>
          <w:color w:val="444644"/>
          <w:szCs w:val="28"/>
        </w:rPr>
        <w:t xml:space="preserve">PE-13 (3) Control Enhancement </w:t>
      </w:r>
      <w:bookmarkEnd w:id="2382"/>
      <w:bookmarkEnd w:id="2383"/>
      <w:bookmarkEnd w:id="2384"/>
      <w:bookmarkEnd w:id="2385"/>
      <w:bookmarkEnd w:id="2386"/>
      <w:bookmarkEnd w:id="2387"/>
      <w:r w:rsidRPr="000C1CC6">
        <w:rPr>
          <w:rFonts w:eastAsia="MS Gothic" w:cs="Gill Sans Light"/>
          <w:bCs/>
          <w:caps/>
          <w:color w:val="444644"/>
          <w:szCs w:val="28"/>
        </w:rPr>
        <w:t>(M) (H)</w:t>
      </w:r>
      <w:bookmarkEnd w:id="238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89" w:name="_Toc149090456"/>
      <w:bookmarkStart w:id="2390" w:name="_Toc383429836"/>
      <w:bookmarkStart w:id="2391" w:name="_Toc383444647"/>
      <w:bookmarkStart w:id="2392" w:name="_Toc385594292"/>
      <w:bookmarkStart w:id="2393" w:name="_Toc385594680"/>
      <w:bookmarkStart w:id="2394" w:name="_Toc385595068"/>
      <w:bookmarkStart w:id="2395" w:name="_Toc388620912"/>
      <w:bookmarkStart w:id="2396" w:name="_Toc449543429"/>
      <w:bookmarkStart w:id="2397" w:name="_Toc520895632"/>
      <w:r w:rsidRPr="000C1CC6">
        <w:rPr>
          <w:rFonts w:ascii="Gill Sans MT" w:eastAsia="MS Gothic" w:hAnsi="Gill Sans MT" w:cs="Gill Sans Light"/>
          <w:bCs/>
          <w:color w:val="444644"/>
          <w:sz w:val="28"/>
          <w:szCs w:val="28"/>
        </w:rPr>
        <w:t xml:space="preserve">PE-14 Temperature and Humidity Controls </w:t>
      </w:r>
      <w:bookmarkEnd w:id="2389"/>
      <w:bookmarkEnd w:id="2390"/>
      <w:bookmarkEnd w:id="2391"/>
      <w:bookmarkEnd w:id="2392"/>
      <w:bookmarkEnd w:id="2393"/>
      <w:bookmarkEnd w:id="2394"/>
      <w:bookmarkEnd w:id="2395"/>
      <w:r w:rsidRPr="000C1CC6">
        <w:rPr>
          <w:rFonts w:ascii="Gill Sans MT" w:eastAsia="MS Gothic" w:hAnsi="Gill Sans MT" w:cs="Gill Sans Light"/>
          <w:bCs/>
          <w:color w:val="444644"/>
          <w:sz w:val="28"/>
          <w:szCs w:val="28"/>
        </w:rPr>
        <w:t>(L) (M) (H)</w:t>
      </w:r>
      <w:bookmarkEnd w:id="2396"/>
      <w:bookmarkEnd w:id="239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 xml:space="preserve">Maintains temperature and humidity levels within the facility where the information </w:t>
      </w:r>
      <w:r w:rsidRPr="000C1CC6">
        <w:rPr>
          <w:rFonts w:eastAsia="Lucida Sans Unicode" w:cs="Calibri"/>
          <w:kern w:val="2"/>
        </w:rPr>
        <w:lastRenderedPageBreak/>
        <w:t>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r w:rsidRPr="000C1CC6">
        <w:rPr>
          <w:rFonts w:eastAsia="Lucida Sans Unicode" w:cs="Calibri"/>
          <w:kern w:val="2"/>
        </w:rPr>
        <w:t>Monitors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8" w:name="_Toc383429837"/>
      <w:bookmarkStart w:id="2399" w:name="_Toc383444648"/>
      <w:bookmarkStart w:id="2400" w:name="_Toc385594293"/>
      <w:bookmarkStart w:id="2401" w:name="_Toc385594681"/>
      <w:bookmarkStart w:id="2402" w:name="_Toc385595069"/>
      <w:bookmarkStart w:id="2403" w:name="_Toc388620913"/>
      <w:bookmarkStart w:id="2404" w:name="_Toc520895633"/>
      <w:r w:rsidRPr="000C1CC6">
        <w:rPr>
          <w:rFonts w:eastAsia="MS Gothic" w:cs="Gill Sans Light"/>
          <w:bCs/>
          <w:caps/>
          <w:color w:val="444644"/>
          <w:szCs w:val="28"/>
        </w:rPr>
        <w:t xml:space="preserve">PE-14 (2) Control Enhancement </w:t>
      </w:r>
      <w:bookmarkEnd w:id="2398"/>
      <w:bookmarkEnd w:id="2399"/>
      <w:bookmarkEnd w:id="2400"/>
      <w:bookmarkEnd w:id="2401"/>
      <w:bookmarkEnd w:id="2402"/>
      <w:bookmarkEnd w:id="2403"/>
      <w:r w:rsidRPr="000C1CC6">
        <w:rPr>
          <w:rFonts w:eastAsia="MS Gothic" w:cs="Gill Sans Light"/>
          <w:bCs/>
          <w:caps/>
          <w:color w:val="444644"/>
          <w:szCs w:val="28"/>
        </w:rPr>
        <w:t>(M) (H)</w:t>
      </w:r>
      <w:bookmarkEnd w:id="240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5" w:name="_Toc149090457"/>
      <w:bookmarkStart w:id="2406" w:name="_Toc383429838"/>
      <w:bookmarkStart w:id="2407" w:name="_Toc383444649"/>
      <w:bookmarkStart w:id="2408" w:name="_Toc385594294"/>
      <w:bookmarkStart w:id="2409" w:name="_Toc385594682"/>
      <w:bookmarkStart w:id="2410" w:name="_Toc385595070"/>
      <w:bookmarkStart w:id="2411" w:name="_Toc388620914"/>
      <w:bookmarkStart w:id="2412" w:name="_Toc449543430"/>
      <w:bookmarkStart w:id="2413" w:name="_Toc520895634"/>
      <w:r w:rsidRPr="000C1CC6">
        <w:rPr>
          <w:rFonts w:ascii="Gill Sans MT" w:eastAsia="MS Gothic" w:hAnsi="Gill Sans MT" w:cs="Gill Sans Light"/>
          <w:bCs/>
          <w:color w:val="444644"/>
          <w:sz w:val="28"/>
          <w:szCs w:val="28"/>
        </w:rPr>
        <w:lastRenderedPageBreak/>
        <w:t xml:space="preserve">PE-15 Water Damage Protection </w:t>
      </w:r>
      <w:bookmarkEnd w:id="2405"/>
      <w:bookmarkEnd w:id="2406"/>
      <w:bookmarkEnd w:id="2407"/>
      <w:bookmarkEnd w:id="2408"/>
      <w:bookmarkEnd w:id="2409"/>
      <w:bookmarkEnd w:id="2410"/>
      <w:bookmarkEnd w:id="2411"/>
      <w:r w:rsidRPr="000C1CC6">
        <w:rPr>
          <w:rFonts w:ascii="Gill Sans MT" w:eastAsia="MS Gothic" w:hAnsi="Gill Sans MT" w:cs="Gill Sans Light"/>
          <w:bCs/>
          <w:color w:val="444644"/>
          <w:sz w:val="28"/>
          <w:szCs w:val="28"/>
        </w:rPr>
        <w:t>(L) (M) (H)</w:t>
      </w:r>
      <w:bookmarkEnd w:id="2412"/>
      <w:bookmarkEnd w:id="241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4" w:name="_Toc520895635"/>
      <w:r w:rsidRPr="000C1CC6">
        <w:rPr>
          <w:rFonts w:eastAsia="MS Gothic" w:cs="Gill Sans Light"/>
          <w:bCs/>
          <w:caps/>
          <w:color w:val="444644"/>
          <w:szCs w:val="28"/>
        </w:rPr>
        <w:t>PE-15 (1) Control Enhancement (H)</w:t>
      </w:r>
      <w:bookmarkEnd w:id="241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8"/>
      <w:bookmarkStart w:id="2416" w:name="_Toc383429839"/>
      <w:bookmarkStart w:id="2417" w:name="_Toc383444650"/>
      <w:bookmarkStart w:id="2418" w:name="_Toc385594295"/>
      <w:bookmarkStart w:id="2419" w:name="_Toc385594683"/>
      <w:bookmarkStart w:id="2420" w:name="_Toc385595071"/>
      <w:bookmarkStart w:id="2421" w:name="_Toc388620915"/>
      <w:bookmarkStart w:id="2422" w:name="_Toc449543431"/>
      <w:bookmarkStart w:id="2423" w:name="_Toc520895636"/>
      <w:r w:rsidRPr="000C1CC6">
        <w:rPr>
          <w:rFonts w:ascii="Gill Sans MT" w:eastAsia="MS Gothic" w:hAnsi="Gill Sans MT" w:cs="Gill Sans Light"/>
          <w:bCs/>
          <w:color w:val="444644"/>
          <w:sz w:val="28"/>
          <w:szCs w:val="28"/>
        </w:rPr>
        <w:t xml:space="preserve">PE-16 Delivery and Removal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lastRenderedPageBreak/>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4" w:name="_Toc149090459"/>
      <w:bookmarkStart w:id="2425" w:name="_Toc383429840"/>
      <w:bookmarkStart w:id="2426" w:name="_Toc383444651"/>
      <w:bookmarkStart w:id="2427" w:name="_Toc385594296"/>
      <w:bookmarkStart w:id="2428" w:name="_Toc385594684"/>
      <w:bookmarkStart w:id="2429" w:name="_Toc385595072"/>
      <w:bookmarkStart w:id="2430" w:name="_Toc388620916"/>
      <w:bookmarkStart w:id="2431" w:name="_Toc449543432"/>
      <w:bookmarkStart w:id="2432" w:name="_Toc520895637"/>
      <w:r w:rsidRPr="000C1CC6">
        <w:rPr>
          <w:rFonts w:ascii="Gill Sans MT" w:eastAsia="MS Gothic" w:hAnsi="Gill Sans MT" w:cs="Gill Sans Light"/>
          <w:bCs/>
          <w:color w:val="444644"/>
          <w:sz w:val="28"/>
          <w:szCs w:val="28"/>
        </w:rPr>
        <w:t xml:space="preserve">PE-17 Alternate Work Site </w:t>
      </w:r>
      <w:bookmarkEnd w:id="2424"/>
      <w:bookmarkEnd w:id="2425"/>
      <w:bookmarkEnd w:id="2426"/>
      <w:bookmarkEnd w:id="2427"/>
      <w:bookmarkEnd w:id="2428"/>
      <w:bookmarkEnd w:id="2429"/>
      <w:bookmarkEnd w:id="2430"/>
      <w:r w:rsidRPr="000C1CC6">
        <w:rPr>
          <w:rFonts w:ascii="Gill Sans MT" w:eastAsia="MS Gothic" w:hAnsi="Gill Sans MT" w:cs="Gill Sans Light"/>
          <w:bCs/>
          <w:color w:val="444644"/>
          <w:sz w:val="28"/>
          <w:szCs w:val="28"/>
        </w:rPr>
        <w:t>(M) (H)</w:t>
      </w:r>
      <w:bookmarkEnd w:id="2431"/>
      <w:bookmarkEnd w:id="243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xml:space="preserve">] at alternate work </w:t>
      </w:r>
      <w:proofErr w:type="gramStart"/>
      <w:r w:rsidRPr="000C1CC6">
        <w:rPr>
          <w:rFonts w:eastAsia="Lucida Sans Unicode" w:cs="Calibri"/>
          <w:kern w:val="2"/>
        </w:rPr>
        <w:t>sites</w:t>
      </w:r>
      <w:r w:rsidRPr="000C1CC6">
        <w:rPr>
          <w:rFonts w:eastAsia="Lucida Sans Unicode" w:cs="Calibri"/>
          <w:i/>
          <w:kern w:val="2"/>
        </w:rPr>
        <w:t>;</w:t>
      </w:r>
      <w:proofErr w:type="gramEnd"/>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3" w:name="_Toc449543433"/>
      <w:bookmarkStart w:id="2434" w:name="_Toc520895638"/>
      <w:r w:rsidRPr="000C1CC6">
        <w:rPr>
          <w:rFonts w:ascii="Gill Sans MT" w:eastAsia="MS Gothic" w:hAnsi="Gill Sans MT" w:cs="Gill Sans Light"/>
          <w:bCs/>
          <w:color w:val="444644"/>
          <w:sz w:val="28"/>
          <w:szCs w:val="28"/>
        </w:rPr>
        <w:t>PE-18 Location of Information System Components (H)</w:t>
      </w:r>
      <w:bookmarkEnd w:id="2433"/>
      <w:bookmarkEnd w:id="243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5" w:name="_Toc383429842"/>
      <w:bookmarkStart w:id="2436" w:name="_Toc383444653"/>
      <w:bookmarkStart w:id="2437" w:name="_Toc385594298"/>
      <w:bookmarkStart w:id="2438" w:name="_Toc385594686"/>
      <w:bookmarkStart w:id="2439" w:name="_Toc385595074"/>
      <w:bookmarkStart w:id="2440" w:name="_Toc449543434"/>
      <w:bookmarkStart w:id="2441" w:name="_Toc520895639"/>
      <w:bookmarkStart w:id="2442" w:name="_Toc46408683"/>
      <w:bookmarkStart w:id="2443" w:name="_Toc383444660"/>
      <w:bookmarkStart w:id="2444" w:name="_Toc385594305"/>
      <w:bookmarkStart w:id="2445" w:name="_Toc385594693"/>
      <w:bookmarkStart w:id="2446" w:name="_Toc385595081"/>
      <w:bookmarkStart w:id="2447" w:name="_Toc449543441"/>
      <w:bookmarkStart w:id="2448" w:name="_Toc520895646"/>
      <w:r w:rsidRPr="006972BB">
        <w:rPr>
          <w:rFonts w:ascii="Gill Sans MT" w:eastAsia="MS Gothic" w:hAnsi="Gill Sans MT"/>
          <w:color w:val="646564"/>
        </w:rPr>
        <w:t>Planning (PL)</w:t>
      </w:r>
      <w:bookmarkEnd w:id="2435"/>
      <w:bookmarkEnd w:id="2436"/>
      <w:bookmarkEnd w:id="2437"/>
      <w:bookmarkEnd w:id="2438"/>
      <w:bookmarkEnd w:id="2439"/>
      <w:bookmarkEnd w:id="2440"/>
      <w:bookmarkEnd w:id="2441"/>
      <w:bookmarkEnd w:id="244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49" w:name="_Toc149090407"/>
      <w:bookmarkStart w:id="2450" w:name="_Toc383429843"/>
      <w:bookmarkStart w:id="2451" w:name="_Toc383444654"/>
      <w:bookmarkStart w:id="2452" w:name="_Toc385594299"/>
      <w:bookmarkStart w:id="2453" w:name="_Toc385594687"/>
      <w:bookmarkStart w:id="2454" w:name="_Toc385595075"/>
      <w:bookmarkStart w:id="2455" w:name="_Toc388620917"/>
      <w:bookmarkStart w:id="2456" w:name="_Toc449543436"/>
      <w:bookmarkStart w:id="2457" w:name="_Toc520895640"/>
      <w:r w:rsidRPr="009A21B6">
        <w:rPr>
          <w:rFonts w:ascii="Gill Sans MT" w:eastAsia="MS Gothic" w:hAnsi="Gill Sans MT" w:cs="Gill Sans Light"/>
          <w:bCs/>
          <w:color w:val="444644"/>
          <w:sz w:val="28"/>
          <w:szCs w:val="28"/>
        </w:rPr>
        <w:t xml:space="preserve">PL-1 Security Planning Policy and Procedures </w:t>
      </w:r>
      <w:bookmarkEnd w:id="2449"/>
      <w:bookmarkEnd w:id="2450"/>
      <w:bookmarkEnd w:id="2451"/>
      <w:bookmarkEnd w:id="2452"/>
      <w:bookmarkEnd w:id="2453"/>
      <w:bookmarkEnd w:id="2454"/>
      <w:bookmarkEnd w:id="2455"/>
      <w:bookmarkEnd w:id="2456"/>
      <w:bookmarkEnd w:id="245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8" w:name="_Toc149090408"/>
      <w:bookmarkStart w:id="2459" w:name="_Toc383429844"/>
      <w:bookmarkStart w:id="2460" w:name="_Toc383444655"/>
      <w:bookmarkStart w:id="2461" w:name="_Toc385594300"/>
      <w:bookmarkStart w:id="2462" w:name="_Toc385594688"/>
      <w:bookmarkStart w:id="2463" w:name="_Toc385595076"/>
      <w:bookmarkStart w:id="2464" w:name="_Toc388620918"/>
      <w:bookmarkStart w:id="2465" w:name="_Toc449543437"/>
      <w:bookmarkStart w:id="2466" w:name="_Toc520895641"/>
      <w:r w:rsidRPr="009A21B6">
        <w:rPr>
          <w:rFonts w:ascii="Gill Sans MT" w:eastAsia="MS Gothic" w:hAnsi="Gill Sans MT" w:cs="Gill Sans Light"/>
          <w:bCs/>
          <w:color w:val="444644"/>
          <w:sz w:val="28"/>
          <w:szCs w:val="28"/>
        </w:rPr>
        <w:t xml:space="preserve">PL-2 System Security Plan </w:t>
      </w:r>
      <w:bookmarkEnd w:id="2458"/>
      <w:bookmarkEnd w:id="2459"/>
      <w:bookmarkEnd w:id="2460"/>
      <w:bookmarkEnd w:id="2461"/>
      <w:bookmarkEnd w:id="2462"/>
      <w:bookmarkEnd w:id="2463"/>
      <w:bookmarkEnd w:id="2464"/>
      <w:r w:rsidRPr="009A21B6">
        <w:rPr>
          <w:rFonts w:ascii="Gill Sans MT" w:eastAsia="MS Gothic" w:hAnsi="Gill Sans MT" w:cs="Gill Sans Light"/>
          <w:bCs/>
          <w:color w:val="444644"/>
          <w:sz w:val="28"/>
          <w:szCs w:val="28"/>
        </w:rPr>
        <w:t>(L) (M) (H)</w:t>
      </w:r>
      <w:bookmarkEnd w:id="2465"/>
      <w:bookmarkEnd w:id="246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consistent with the organization’s enterprise </w:t>
      </w:r>
      <w:proofErr w:type="gramStart"/>
      <w:r w:rsidRPr="009A21B6">
        <w:rPr>
          <w:rFonts w:eastAsia="Lucida Sans Unicode" w:cs="Calibri"/>
          <w:kern w:val="2"/>
        </w:rPr>
        <w:t>architecture;</w:t>
      </w:r>
      <w:proofErr w:type="gramEnd"/>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Explicitly defines the authorization boundary for the </w:t>
      </w:r>
      <w:proofErr w:type="gramStart"/>
      <w:r w:rsidRPr="009A21B6">
        <w:rPr>
          <w:rFonts w:eastAsia="Lucida Sans Unicode" w:cs="Calibri"/>
          <w:kern w:val="2"/>
        </w:rPr>
        <w:t>system;</w:t>
      </w:r>
      <w:proofErr w:type="gramEnd"/>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context of the information system in terms of missions and business </w:t>
      </w:r>
      <w:proofErr w:type="gramStart"/>
      <w:r w:rsidRPr="009A21B6">
        <w:rPr>
          <w:rFonts w:eastAsia="Lucida Sans Unicode" w:cs="Calibri"/>
          <w:kern w:val="2"/>
        </w:rPr>
        <w:t>processes;</w:t>
      </w:r>
      <w:proofErr w:type="gramEnd"/>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the security categorization of the information system including supporting </w:t>
      </w:r>
      <w:proofErr w:type="gramStart"/>
      <w:r w:rsidRPr="009A21B6">
        <w:rPr>
          <w:rFonts w:eastAsia="Lucida Sans Unicode" w:cs="Calibri"/>
          <w:kern w:val="2"/>
        </w:rPr>
        <w:t>rationale;</w:t>
      </w:r>
      <w:proofErr w:type="gramEnd"/>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Describes the operational environment for the information system and relationships with or connections to other </w:t>
      </w:r>
      <w:proofErr w:type="gramStart"/>
      <w:r w:rsidRPr="009A21B6">
        <w:rPr>
          <w:rFonts w:eastAsia="Lucida Sans Unicode" w:cs="Calibri"/>
          <w:kern w:val="2"/>
        </w:rPr>
        <w:t>information;</w:t>
      </w:r>
      <w:proofErr w:type="gramEnd"/>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Provides an overview of the security requirements for the </w:t>
      </w:r>
      <w:proofErr w:type="gramStart"/>
      <w:r w:rsidRPr="009A21B6">
        <w:rPr>
          <w:rFonts w:eastAsia="Lucida Sans Unicode" w:cs="Calibri"/>
          <w:kern w:val="2"/>
        </w:rPr>
        <w:t>system;</w:t>
      </w:r>
      <w:proofErr w:type="gramEnd"/>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 xml:space="preserve">Identifies any relevant overlays, if </w:t>
      </w:r>
      <w:proofErr w:type="gramStart"/>
      <w:r w:rsidRPr="009A21B6">
        <w:rPr>
          <w:rFonts w:eastAsia="Lucida Sans Unicode" w:cs="Calibri"/>
          <w:kern w:val="2"/>
        </w:rPr>
        <w:t>applicable;</w:t>
      </w:r>
      <w:proofErr w:type="gramEnd"/>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 xml:space="preserve">Is reviewed and approved by the authorizing official or designated representative prior to plan </w:t>
      </w:r>
      <w:proofErr w:type="gramStart"/>
      <w:r w:rsidRPr="009A21B6">
        <w:rPr>
          <w:rFonts w:eastAsia="Lucida Sans Unicode" w:cs="Calibri"/>
          <w:kern w:val="2"/>
        </w:rPr>
        <w:t>implementation;</w:t>
      </w:r>
      <w:proofErr w:type="gramEnd"/>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proofErr w:type="gramStart"/>
      <w:r w:rsidRPr="009A21B6">
        <w:rPr>
          <w:rFonts w:eastAsia="Lucida Sans Unicode" w:cs="Calibri"/>
          <w:kern w:val="2"/>
        </w:rPr>
        <w:t>];</w:t>
      </w:r>
      <w:proofErr w:type="gramEnd"/>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proofErr w:type="gramStart"/>
      <w:r w:rsidRPr="009A21B6">
        <w:rPr>
          <w:rFonts w:eastAsia="Lucida Sans Unicode" w:cs="Calibri"/>
          <w:kern w:val="2"/>
        </w:rPr>
        <w:t>];</w:t>
      </w:r>
      <w:proofErr w:type="gramEnd"/>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lastRenderedPageBreak/>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7" w:name="_Toc383429845"/>
      <w:bookmarkStart w:id="2468" w:name="_Toc383444656"/>
      <w:bookmarkStart w:id="2469" w:name="_Toc385594301"/>
      <w:bookmarkStart w:id="2470" w:name="_Toc385594689"/>
      <w:bookmarkStart w:id="2471" w:name="_Toc385595077"/>
      <w:bookmarkStart w:id="2472" w:name="_Toc388620919"/>
      <w:bookmarkStart w:id="2473" w:name="_Toc520895642"/>
      <w:bookmarkStart w:id="2474" w:name="_Toc149090409"/>
      <w:r w:rsidRPr="009A21B6">
        <w:rPr>
          <w:rFonts w:eastAsia="MS Gothic" w:cs="Gill Sans Light"/>
          <w:bCs/>
          <w:caps/>
          <w:color w:val="444644"/>
          <w:szCs w:val="28"/>
        </w:rPr>
        <w:t xml:space="preserve">PL-2 (3) Control Enhancement </w:t>
      </w:r>
      <w:bookmarkEnd w:id="2467"/>
      <w:bookmarkEnd w:id="2468"/>
      <w:bookmarkEnd w:id="2469"/>
      <w:bookmarkEnd w:id="2470"/>
      <w:bookmarkEnd w:id="2471"/>
      <w:bookmarkEnd w:id="2472"/>
      <w:r w:rsidRPr="009A21B6">
        <w:rPr>
          <w:rFonts w:eastAsia="MS Gothic" w:cs="Gill Sans Light"/>
          <w:bCs/>
          <w:caps/>
          <w:color w:val="444644"/>
          <w:szCs w:val="28"/>
        </w:rPr>
        <w:t>(M) (H)</w:t>
      </w:r>
      <w:bookmarkEnd w:id="247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xml:space="preserve">] before conducting such activities </w:t>
      </w:r>
      <w:proofErr w:type="gramStart"/>
      <w:r w:rsidRPr="009A21B6">
        <w:rPr>
          <w:rFonts w:eastAsia="MS Mincho" w:cs="Calibri"/>
        </w:rPr>
        <w:t>in order to</w:t>
      </w:r>
      <w:proofErr w:type="gramEnd"/>
      <w:r w:rsidRPr="009A21B6">
        <w:rPr>
          <w:rFonts w:eastAsia="MS Mincho" w:cs="Calibri"/>
        </w:rPr>
        <w:t xml:space="preserve">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5" w:name="_Toc383429846"/>
      <w:bookmarkStart w:id="2476" w:name="_Toc383444657"/>
      <w:bookmarkStart w:id="2477" w:name="_Toc385594302"/>
      <w:bookmarkStart w:id="2478" w:name="_Toc385594690"/>
      <w:bookmarkStart w:id="2479" w:name="_Toc385595078"/>
      <w:bookmarkStart w:id="2480" w:name="_Toc388620920"/>
      <w:bookmarkStart w:id="2481" w:name="_Toc449543439"/>
      <w:bookmarkStart w:id="2482" w:name="_Toc520895643"/>
      <w:r w:rsidRPr="009A21B6">
        <w:rPr>
          <w:rFonts w:ascii="Gill Sans MT" w:eastAsia="MS Gothic" w:hAnsi="Gill Sans MT" w:cs="Gill Sans Light"/>
          <w:bCs/>
          <w:color w:val="444644"/>
          <w:sz w:val="28"/>
          <w:szCs w:val="28"/>
        </w:rPr>
        <w:t>PL-4 Rules of Behavior</w:t>
      </w:r>
      <w:bookmarkEnd w:id="2474"/>
      <w:bookmarkEnd w:id="2475"/>
      <w:bookmarkEnd w:id="2476"/>
      <w:bookmarkEnd w:id="2477"/>
      <w:bookmarkEnd w:id="2478"/>
      <w:bookmarkEnd w:id="2479"/>
      <w:bookmarkEnd w:id="2480"/>
      <w:r w:rsidRPr="009A21B6">
        <w:rPr>
          <w:rFonts w:ascii="Gill Sans MT" w:eastAsia="MS Gothic" w:hAnsi="Gill Sans MT" w:cs="Gill Sans Light"/>
          <w:bCs/>
          <w:color w:val="444644"/>
          <w:sz w:val="28"/>
          <w:szCs w:val="28"/>
        </w:rPr>
        <w:t xml:space="preserve"> (H)</w:t>
      </w:r>
      <w:bookmarkEnd w:id="2481"/>
      <w:bookmarkEnd w:id="248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w:t>
      </w:r>
      <w:proofErr w:type="gramStart"/>
      <w:r w:rsidRPr="009A21B6">
        <w:rPr>
          <w:rFonts w:eastAsia="Lucida Sans Unicode" w:cs="Calibri"/>
          <w:kern w:val="2"/>
        </w:rPr>
        <w:t>usage;</w:t>
      </w:r>
      <w:proofErr w:type="gramEnd"/>
      <w:r w:rsidRPr="009A21B6">
        <w:rPr>
          <w:rFonts w:eastAsia="Lucida Sans Unicode" w:cs="Calibri"/>
          <w:kern w:val="2"/>
        </w:rPr>
        <w:t xml:space="preserv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w:t>
      </w:r>
      <w:r w:rsidRPr="009A21B6">
        <w:rPr>
          <w:rFonts w:eastAsia="Lucida Sans Unicode" w:cs="Calibri"/>
          <w:kern w:val="2"/>
        </w:rPr>
        <w:lastRenderedPageBreak/>
        <w:t xml:space="preserve">understand, and agree to abide by the rules of behavior, before authorizing access to information and the information </w:t>
      </w:r>
      <w:proofErr w:type="gramStart"/>
      <w:r w:rsidRPr="009A21B6">
        <w:rPr>
          <w:rFonts w:eastAsia="Lucida Sans Unicode" w:cs="Calibri"/>
          <w:kern w:val="2"/>
        </w:rPr>
        <w:t>system;</w:t>
      </w:r>
      <w:proofErr w:type="gramEnd"/>
      <w:r w:rsidRPr="009A21B6">
        <w:rPr>
          <w:rFonts w:eastAsia="Lucida Sans Unicode" w:cs="Calibri"/>
          <w:kern w:val="2"/>
        </w:rPr>
        <w:t xml:space="preserve">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3" w:name="_Toc383429847"/>
      <w:bookmarkStart w:id="2484" w:name="_Toc383444658"/>
      <w:bookmarkStart w:id="2485" w:name="_Toc385594303"/>
      <w:bookmarkStart w:id="2486" w:name="_Toc385594691"/>
      <w:bookmarkStart w:id="2487" w:name="_Toc385595079"/>
      <w:bookmarkStart w:id="2488" w:name="_Toc388620921"/>
      <w:bookmarkStart w:id="2489" w:name="_Toc520895644"/>
      <w:bookmarkStart w:id="2490" w:name="_Toc149090410"/>
      <w:r w:rsidRPr="009A21B6">
        <w:rPr>
          <w:rFonts w:eastAsia="MS Gothic" w:cs="Gill Sans Light"/>
          <w:bCs/>
          <w:caps/>
          <w:color w:val="444644"/>
          <w:szCs w:val="28"/>
        </w:rPr>
        <w:t xml:space="preserve">PL-4 (1) Control Enhancement </w:t>
      </w:r>
      <w:bookmarkEnd w:id="2483"/>
      <w:bookmarkEnd w:id="2484"/>
      <w:bookmarkEnd w:id="2485"/>
      <w:bookmarkEnd w:id="2486"/>
      <w:bookmarkEnd w:id="2487"/>
      <w:bookmarkEnd w:id="2488"/>
      <w:r w:rsidRPr="009A21B6">
        <w:rPr>
          <w:rFonts w:eastAsia="MS Gothic" w:cs="Gill Sans Light"/>
          <w:bCs/>
          <w:caps/>
          <w:color w:val="444644"/>
          <w:szCs w:val="28"/>
        </w:rPr>
        <w:t>(M) (H)</w:t>
      </w:r>
      <w:bookmarkEnd w:id="248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1" w:name="_Toc383429848"/>
      <w:bookmarkStart w:id="2492" w:name="_Toc383444659"/>
      <w:bookmarkStart w:id="2493" w:name="_Toc385594304"/>
      <w:bookmarkStart w:id="2494" w:name="_Toc385594692"/>
      <w:bookmarkStart w:id="2495" w:name="_Toc385595080"/>
      <w:bookmarkStart w:id="2496" w:name="_Toc388620922"/>
      <w:bookmarkStart w:id="2497" w:name="_Toc449543440"/>
      <w:bookmarkStart w:id="2498" w:name="_Toc520895645"/>
      <w:r w:rsidRPr="009A21B6">
        <w:rPr>
          <w:rFonts w:ascii="Gill Sans MT" w:eastAsia="MS Gothic" w:hAnsi="Gill Sans MT" w:cs="Gill Sans Light"/>
          <w:bCs/>
          <w:color w:val="444644"/>
          <w:sz w:val="28"/>
          <w:szCs w:val="28"/>
        </w:rPr>
        <w:lastRenderedPageBreak/>
        <w:t xml:space="preserve">PL-8 Information Security Architecture </w:t>
      </w:r>
      <w:bookmarkEnd w:id="2490"/>
      <w:bookmarkEnd w:id="2491"/>
      <w:bookmarkEnd w:id="2492"/>
      <w:bookmarkEnd w:id="2493"/>
      <w:bookmarkEnd w:id="2494"/>
      <w:bookmarkEnd w:id="2495"/>
      <w:bookmarkEnd w:id="2496"/>
      <w:r w:rsidRPr="009A21B6">
        <w:rPr>
          <w:rFonts w:ascii="Gill Sans MT" w:eastAsia="MS Gothic" w:hAnsi="Gill Sans MT" w:cs="Gill Sans Light"/>
          <w:bCs/>
          <w:color w:val="444644"/>
          <w:sz w:val="28"/>
          <w:szCs w:val="28"/>
        </w:rPr>
        <w:t>(M) (H)</w:t>
      </w:r>
      <w:bookmarkEnd w:id="2497"/>
      <w:bookmarkEnd w:id="249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w:t>
      </w:r>
      <w:proofErr w:type="gramStart"/>
      <w:r w:rsidRPr="009A21B6">
        <w:rPr>
          <w:rFonts w:eastAsia="Lucida Sans Unicode" w:cs="Calibri"/>
          <w:kern w:val="2"/>
        </w:rPr>
        <w:t>information;</w:t>
      </w:r>
      <w:proofErr w:type="gramEnd"/>
      <w:r w:rsidRPr="009A21B6">
        <w:rPr>
          <w:rFonts w:eastAsia="Lucida Sans Unicode" w:cs="Calibri"/>
          <w:kern w:val="2"/>
        </w:rPr>
        <w:t xml:space="preserve">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w:t>
      </w:r>
      <w:proofErr w:type="gramStart"/>
      <w:r w:rsidRPr="009A21B6">
        <w:rPr>
          <w:rFonts w:eastAsia="Lucida Sans Unicode" w:cs="Calibri"/>
          <w:kern w:val="2"/>
        </w:rPr>
        <w:t>services;</w:t>
      </w:r>
      <w:proofErr w:type="gramEnd"/>
      <w:r w:rsidRPr="009A21B6">
        <w:rPr>
          <w:rFonts w:eastAsia="Lucida Sans Unicode" w:cs="Calibri"/>
          <w:kern w:val="2"/>
        </w:rPr>
        <w:t xml:space="preserve">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499" w:name="_Toc46408684"/>
      <w:r w:rsidRPr="006972BB">
        <w:rPr>
          <w:rFonts w:ascii="Gill Sans MT" w:eastAsia="MS Gothic" w:hAnsi="Gill Sans MT"/>
          <w:color w:val="646564"/>
        </w:rPr>
        <w:lastRenderedPageBreak/>
        <w:t>Personnel Security (PS)</w:t>
      </w:r>
      <w:bookmarkEnd w:id="2443"/>
      <w:bookmarkEnd w:id="2444"/>
      <w:bookmarkEnd w:id="2445"/>
      <w:bookmarkEnd w:id="2446"/>
      <w:bookmarkEnd w:id="2447"/>
      <w:bookmarkEnd w:id="2448"/>
      <w:bookmarkEnd w:id="249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0" w:name="_Toc149090434"/>
      <w:bookmarkStart w:id="2501" w:name="_Toc383429849"/>
      <w:bookmarkStart w:id="2502" w:name="_Toc383444661"/>
      <w:bookmarkStart w:id="2503" w:name="_Toc385594306"/>
      <w:bookmarkStart w:id="2504" w:name="_Toc385594694"/>
      <w:bookmarkStart w:id="2505" w:name="_Toc385595082"/>
      <w:bookmarkStart w:id="2506" w:name="_Toc388620923"/>
      <w:bookmarkStart w:id="2507" w:name="_Toc449543443"/>
      <w:bookmarkStart w:id="2508" w:name="_Toc520895647"/>
      <w:r w:rsidRPr="00E678AA">
        <w:rPr>
          <w:rFonts w:ascii="Gill Sans MT" w:eastAsia="MS Gothic" w:hAnsi="Gill Sans MT" w:cs="Gill Sans Light"/>
          <w:bCs/>
          <w:color w:val="444644"/>
          <w:sz w:val="28"/>
          <w:szCs w:val="28"/>
        </w:rPr>
        <w:t xml:space="preserve">PS-1 Personnel Security Policy and Procedures </w:t>
      </w:r>
      <w:bookmarkEnd w:id="2500"/>
      <w:bookmarkEnd w:id="2501"/>
      <w:bookmarkEnd w:id="2502"/>
      <w:bookmarkEnd w:id="2503"/>
      <w:bookmarkEnd w:id="2504"/>
      <w:bookmarkEnd w:id="2505"/>
      <w:bookmarkEnd w:id="2506"/>
      <w:bookmarkEnd w:id="2507"/>
      <w:bookmarkEnd w:id="250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09" w:name="_Toc383444662"/>
      <w:bookmarkStart w:id="2510" w:name="_Toc385594307"/>
      <w:bookmarkStart w:id="2511" w:name="_Toc385594695"/>
      <w:bookmarkStart w:id="2512" w:name="_Toc385595083"/>
      <w:bookmarkStart w:id="2513" w:name="_Toc388620924"/>
      <w:r w:rsidRPr="00E678AA">
        <w:rPr>
          <w:rFonts w:eastAsia="MS Mincho" w:cs="Times New Roman"/>
        </w:rPr>
        <w:t>The organization:</w:t>
      </w:r>
      <w:bookmarkEnd w:id="2509"/>
      <w:bookmarkEnd w:id="2510"/>
      <w:bookmarkEnd w:id="2511"/>
      <w:bookmarkEnd w:id="2512"/>
      <w:bookmarkEnd w:id="251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4" w:name="_Toc149090435"/>
      <w:bookmarkStart w:id="2515" w:name="_Toc383429850"/>
      <w:bookmarkStart w:id="2516" w:name="_Toc383444663"/>
      <w:bookmarkStart w:id="2517" w:name="_Toc385594308"/>
      <w:bookmarkStart w:id="2518" w:name="_Toc385594696"/>
      <w:bookmarkStart w:id="2519" w:name="_Toc385595084"/>
      <w:bookmarkStart w:id="2520" w:name="_Toc388620925"/>
      <w:bookmarkStart w:id="2521" w:name="_Toc449543445"/>
      <w:bookmarkStart w:id="2522" w:name="_Toc520895648"/>
      <w:r w:rsidRPr="00E678AA">
        <w:rPr>
          <w:rFonts w:ascii="Gill Sans MT" w:eastAsia="MS Gothic" w:hAnsi="Gill Sans MT" w:cs="Gill Sans Light"/>
          <w:bCs/>
          <w:color w:val="444644"/>
          <w:sz w:val="28"/>
          <w:szCs w:val="28"/>
        </w:rPr>
        <w:t xml:space="preserve">PS-2 Position Categorization </w:t>
      </w:r>
      <w:bookmarkEnd w:id="2514"/>
      <w:bookmarkEnd w:id="2515"/>
      <w:bookmarkEnd w:id="2516"/>
      <w:bookmarkEnd w:id="2517"/>
      <w:bookmarkEnd w:id="2518"/>
      <w:bookmarkEnd w:id="2519"/>
      <w:bookmarkEnd w:id="2520"/>
      <w:r w:rsidRPr="00E678AA">
        <w:rPr>
          <w:rFonts w:ascii="Gill Sans MT" w:eastAsia="MS Gothic" w:hAnsi="Gill Sans MT" w:cs="Gill Sans Light"/>
          <w:bCs/>
          <w:color w:val="444644"/>
          <w:sz w:val="28"/>
          <w:szCs w:val="28"/>
        </w:rPr>
        <w:t>(H)</w:t>
      </w:r>
      <w:bookmarkEnd w:id="2521"/>
      <w:bookmarkEnd w:id="252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 xml:space="preserve">Assigns a risk designation to all </w:t>
      </w:r>
      <w:proofErr w:type="gramStart"/>
      <w:r w:rsidRPr="00E678AA">
        <w:rPr>
          <w:rFonts w:eastAsia="Lucida Sans Unicode" w:cs="Calibri"/>
          <w:kern w:val="2"/>
        </w:rPr>
        <w:t>positions;</w:t>
      </w:r>
      <w:proofErr w:type="gramEnd"/>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lastRenderedPageBreak/>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3" w:name="_Toc149090436"/>
      <w:bookmarkStart w:id="2524" w:name="_Toc383429851"/>
      <w:bookmarkStart w:id="2525" w:name="_Toc383444664"/>
      <w:bookmarkStart w:id="2526" w:name="_Toc385594309"/>
      <w:bookmarkStart w:id="2527" w:name="_Toc385594697"/>
      <w:bookmarkStart w:id="2528" w:name="_Toc385595085"/>
      <w:bookmarkStart w:id="2529" w:name="_Toc388620926"/>
      <w:bookmarkStart w:id="2530" w:name="_Toc449543446"/>
      <w:bookmarkStart w:id="2531" w:name="_Toc520895649"/>
      <w:r w:rsidRPr="00E678AA">
        <w:rPr>
          <w:rFonts w:ascii="Gill Sans MT" w:eastAsia="MS Gothic" w:hAnsi="Gill Sans MT" w:cs="Gill Sans Light"/>
          <w:bCs/>
          <w:color w:val="444644"/>
          <w:sz w:val="28"/>
          <w:szCs w:val="28"/>
        </w:rPr>
        <w:t xml:space="preserve">PS-3 Personnel Screening </w:t>
      </w:r>
      <w:bookmarkEnd w:id="2523"/>
      <w:bookmarkEnd w:id="2524"/>
      <w:bookmarkEnd w:id="2525"/>
      <w:bookmarkEnd w:id="2526"/>
      <w:bookmarkEnd w:id="2527"/>
      <w:bookmarkEnd w:id="2528"/>
      <w:bookmarkEnd w:id="2529"/>
      <w:r w:rsidRPr="00E678AA">
        <w:rPr>
          <w:rFonts w:ascii="Gill Sans MT" w:eastAsia="MS Gothic" w:hAnsi="Gill Sans MT" w:cs="Gill Sans Light"/>
          <w:bCs/>
          <w:color w:val="444644"/>
          <w:sz w:val="28"/>
          <w:szCs w:val="28"/>
        </w:rPr>
        <w:t>(L) (M) (H)</w:t>
      </w:r>
      <w:bookmarkEnd w:id="2530"/>
      <w:bookmarkEnd w:id="253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w:t>
      </w:r>
      <w:proofErr w:type="gramStart"/>
      <w:r w:rsidRPr="00E678AA">
        <w:rPr>
          <w:rFonts w:eastAsia="Lucida Sans Unicode" w:cs="Calibri"/>
          <w:i/>
          <w:kern w:val="2"/>
        </w:rPr>
        <w:t>low risk</w:t>
      </w:r>
      <w:proofErr w:type="gramEnd"/>
      <w:r w:rsidRPr="00E678AA">
        <w:rPr>
          <w:rFonts w:eastAsia="Lucida Sans Unicode" w:cs="Calibri"/>
          <w:i/>
          <w:kern w:val="2"/>
        </w:rPr>
        <w:t xml:space="preserve">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2" w:name="_Toc388620927"/>
      <w:bookmarkStart w:id="2533" w:name="_Toc520895650"/>
      <w:r w:rsidRPr="00E678AA">
        <w:rPr>
          <w:rFonts w:eastAsia="MS Gothic" w:cs="Gill Sans Light"/>
          <w:bCs/>
          <w:caps/>
          <w:color w:val="444644"/>
          <w:szCs w:val="28"/>
        </w:rPr>
        <w:t xml:space="preserve">PS-3 (3) Control Enhancement </w:t>
      </w:r>
      <w:bookmarkEnd w:id="2532"/>
      <w:r w:rsidRPr="00E678AA">
        <w:rPr>
          <w:rFonts w:eastAsia="MS Gothic" w:cs="Gill Sans Light"/>
          <w:bCs/>
          <w:caps/>
          <w:color w:val="444644"/>
          <w:szCs w:val="28"/>
        </w:rPr>
        <w:t>(M) (H)</w:t>
      </w:r>
      <w:bookmarkEnd w:id="253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4" w:name="_Toc149090437"/>
      <w:bookmarkStart w:id="2535" w:name="_Toc383429852"/>
      <w:bookmarkStart w:id="2536" w:name="_Toc383444665"/>
      <w:bookmarkStart w:id="2537" w:name="_Toc385594310"/>
      <w:bookmarkStart w:id="2538" w:name="_Toc385594698"/>
      <w:bookmarkStart w:id="2539" w:name="_Toc385595086"/>
      <w:bookmarkStart w:id="2540" w:name="_Toc388620928"/>
      <w:bookmarkStart w:id="2541" w:name="_Toc449543448"/>
      <w:bookmarkStart w:id="2542" w:name="_Toc520895651"/>
      <w:r w:rsidRPr="00E678AA">
        <w:rPr>
          <w:rFonts w:ascii="Gill Sans MT" w:eastAsia="MS Gothic" w:hAnsi="Gill Sans MT" w:cs="Gill Sans Light"/>
          <w:bCs/>
          <w:color w:val="444644"/>
          <w:sz w:val="28"/>
          <w:szCs w:val="28"/>
        </w:rPr>
        <w:t xml:space="preserve">PS-4 Personnel Termination </w:t>
      </w:r>
      <w:bookmarkEnd w:id="2534"/>
      <w:bookmarkEnd w:id="2535"/>
      <w:bookmarkEnd w:id="2536"/>
      <w:bookmarkEnd w:id="2537"/>
      <w:bookmarkEnd w:id="2538"/>
      <w:bookmarkEnd w:id="2539"/>
      <w:bookmarkEnd w:id="2540"/>
      <w:r w:rsidRPr="00E678AA">
        <w:rPr>
          <w:rFonts w:ascii="Gill Sans MT" w:eastAsia="MS Gothic" w:hAnsi="Gill Sans MT" w:cs="Gill Sans Light"/>
          <w:bCs/>
          <w:color w:val="444644"/>
          <w:sz w:val="28"/>
          <w:szCs w:val="28"/>
        </w:rPr>
        <w:t>(H)</w:t>
      </w:r>
      <w:bookmarkEnd w:id="2541"/>
      <w:bookmarkEnd w:id="254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proofErr w:type="gramStart"/>
      <w:r w:rsidRPr="00E678AA">
        <w:rPr>
          <w:rFonts w:eastAsia="Lucida Sans Unicode" w:cs="Calibri"/>
          <w:kern w:val="2"/>
        </w:rPr>
        <w:t>];</w:t>
      </w:r>
      <w:proofErr w:type="gramEnd"/>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Terminates/revokes any authenticators/credentials associated with the </w:t>
      </w:r>
      <w:proofErr w:type="gramStart"/>
      <w:r w:rsidRPr="00E678AA">
        <w:rPr>
          <w:rFonts w:eastAsia="Lucida Sans Unicode" w:cs="Calibri"/>
          <w:kern w:val="2"/>
        </w:rPr>
        <w:t>individual;</w:t>
      </w:r>
      <w:proofErr w:type="gramEnd"/>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proofErr w:type="gramStart"/>
      <w:r w:rsidRPr="00E678AA">
        <w:rPr>
          <w:rFonts w:eastAsia="Lucida Sans Unicode" w:cs="Calibri"/>
          <w:kern w:val="2"/>
        </w:rPr>
        <w:t>];</w:t>
      </w:r>
      <w:proofErr w:type="gramEnd"/>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 xml:space="preserve">Retrieves all security-related organizational information system-related </w:t>
      </w:r>
      <w:proofErr w:type="gramStart"/>
      <w:r w:rsidRPr="00E678AA">
        <w:rPr>
          <w:rFonts w:eastAsia="Lucida Sans Unicode" w:cs="Calibri"/>
          <w:kern w:val="2"/>
        </w:rPr>
        <w:t>property;</w:t>
      </w:r>
      <w:proofErr w:type="gramEnd"/>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 xml:space="preserve">Assignment: </w:t>
      </w:r>
      <w:r w:rsidRPr="00E678AA">
        <w:rPr>
          <w:rFonts w:eastAsia="Lucida Sans Unicode" w:cs="Calibri"/>
          <w:i/>
          <w:kern w:val="2"/>
        </w:rPr>
        <w:lastRenderedPageBreak/>
        <w:t xml:space="preserve">organization-defined </w:t>
      </w:r>
      <w:proofErr w:type="gramStart"/>
      <w:r w:rsidRPr="00E678AA">
        <w:rPr>
          <w:rFonts w:eastAsia="Lucida Sans Unicode" w:cs="Calibri"/>
          <w:i/>
          <w:kern w:val="2"/>
        </w:rPr>
        <w:t>time period</w:t>
      </w:r>
      <w:proofErr w:type="gramEnd"/>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3" w:name="_Toc520895652"/>
      <w:r w:rsidRPr="00E678AA">
        <w:rPr>
          <w:rFonts w:eastAsia="MS Gothic" w:cs="Gill Sans Light"/>
          <w:bCs/>
          <w:caps/>
          <w:color w:val="444644"/>
          <w:szCs w:val="28"/>
        </w:rPr>
        <w:t>PS-4 (2) Control Enhancement (H)</w:t>
      </w:r>
      <w:bookmarkEnd w:id="254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8"/>
      <w:bookmarkStart w:id="2545" w:name="_Toc383429853"/>
      <w:bookmarkStart w:id="2546" w:name="_Toc383444666"/>
      <w:bookmarkStart w:id="2547" w:name="_Toc385594311"/>
      <w:bookmarkStart w:id="2548" w:name="_Toc385594699"/>
      <w:bookmarkStart w:id="2549" w:name="_Toc385595087"/>
      <w:bookmarkStart w:id="2550" w:name="_Toc388620929"/>
      <w:bookmarkStart w:id="2551" w:name="_Toc449543450"/>
      <w:bookmarkStart w:id="2552" w:name="_Toc520895653"/>
      <w:r w:rsidRPr="00E678AA">
        <w:rPr>
          <w:rFonts w:ascii="Gill Sans MT" w:eastAsia="MS Gothic" w:hAnsi="Gill Sans MT" w:cs="Gill Sans Light"/>
          <w:bCs/>
          <w:color w:val="444644"/>
          <w:sz w:val="28"/>
          <w:szCs w:val="28"/>
        </w:rPr>
        <w:t xml:space="preserve">PS-5 Personnel Transfer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 xml:space="preserve">Reviews and confirms ongoing operational need for current logical and physical access authorizations to information systems/facilities when individuals are reassigned or transferred to other positions within the </w:t>
      </w:r>
      <w:proofErr w:type="gramStart"/>
      <w:r w:rsidRPr="00E678AA">
        <w:rPr>
          <w:rFonts w:eastAsia="Lucida Sans Unicode" w:cs="Calibri"/>
          <w:kern w:val="2"/>
        </w:rPr>
        <w:t>organization;</w:t>
      </w:r>
      <w:proofErr w:type="gramEnd"/>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proofErr w:type="gramStart"/>
      <w:r w:rsidRPr="00E678AA">
        <w:rPr>
          <w:rFonts w:eastAsia="Calibri" w:cs="Calibri"/>
          <w:kern w:val="2"/>
        </w:rPr>
        <w:t>];</w:t>
      </w:r>
      <w:proofErr w:type="gramEnd"/>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3" w:name="_Toc383429854"/>
      <w:bookmarkStart w:id="2554" w:name="_Toc383444667"/>
      <w:bookmarkStart w:id="2555" w:name="_Toc385594312"/>
      <w:bookmarkStart w:id="2556" w:name="_Toc385594700"/>
      <w:bookmarkStart w:id="2557" w:name="_Toc385595088"/>
      <w:bookmarkStart w:id="2558" w:name="_Toc388620930"/>
      <w:bookmarkStart w:id="2559" w:name="_Toc449543452"/>
      <w:bookmarkStart w:id="2560" w:name="_Toc520895654"/>
      <w:r w:rsidRPr="00E678AA">
        <w:rPr>
          <w:rFonts w:ascii="Gill Sans MT" w:eastAsia="MS Gothic" w:hAnsi="Gill Sans MT" w:cs="Gill Sans Light"/>
          <w:bCs/>
          <w:color w:val="444644"/>
          <w:sz w:val="28"/>
          <w:szCs w:val="28"/>
        </w:rPr>
        <w:lastRenderedPageBreak/>
        <w:t xml:space="preserve">PS-6 Access Agreements </w:t>
      </w:r>
      <w:bookmarkEnd w:id="2553"/>
      <w:bookmarkEnd w:id="2554"/>
      <w:bookmarkEnd w:id="2555"/>
      <w:bookmarkEnd w:id="2556"/>
      <w:bookmarkEnd w:id="2557"/>
      <w:bookmarkEnd w:id="2558"/>
      <w:r w:rsidRPr="00E678AA">
        <w:rPr>
          <w:rFonts w:ascii="Gill Sans MT" w:eastAsia="MS Gothic" w:hAnsi="Gill Sans MT" w:cs="Gill Sans Light"/>
          <w:bCs/>
          <w:color w:val="444644"/>
          <w:sz w:val="28"/>
          <w:szCs w:val="28"/>
        </w:rPr>
        <w:t>(H)</w:t>
      </w:r>
      <w:bookmarkEnd w:id="2559"/>
      <w:bookmarkEnd w:id="256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 xml:space="preserve">Develops and documents access agreements for organizational information </w:t>
      </w:r>
      <w:proofErr w:type="gramStart"/>
      <w:r w:rsidRPr="00E678AA">
        <w:rPr>
          <w:rFonts w:eastAsia="Lucida Sans Unicode" w:cs="Calibri"/>
          <w:kern w:val="2"/>
        </w:rPr>
        <w:t>systems;</w:t>
      </w:r>
      <w:proofErr w:type="gramEnd"/>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1" w:name="_Toc449543454"/>
      <w:bookmarkStart w:id="2562" w:name="_Toc520895655"/>
      <w:r w:rsidRPr="00E678AA">
        <w:rPr>
          <w:rFonts w:ascii="Gill Sans MT" w:eastAsia="MS Gothic" w:hAnsi="Gill Sans MT" w:cs="Gill Sans Light"/>
          <w:bCs/>
          <w:color w:val="444644"/>
          <w:sz w:val="28"/>
          <w:szCs w:val="28"/>
        </w:rPr>
        <w:t>PS-7 Third-Party Personnel Security (H)</w:t>
      </w:r>
      <w:bookmarkEnd w:id="2561"/>
      <w:bookmarkEnd w:id="256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Establishes personnel security requirements including security roles and responsibilities for third-party </w:t>
      </w:r>
      <w:proofErr w:type="gramStart"/>
      <w:r w:rsidRPr="00E678AA">
        <w:rPr>
          <w:rFonts w:eastAsia="Lucida Sans Unicode" w:cs="Calibri"/>
          <w:kern w:val="2"/>
        </w:rPr>
        <w:t>providers;</w:t>
      </w:r>
      <w:proofErr w:type="gramEnd"/>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Requires third-party providers to comply with personnel security policies and procedures established by the </w:t>
      </w:r>
      <w:proofErr w:type="gramStart"/>
      <w:r w:rsidRPr="00E678AA">
        <w:rPr>
          <w:rFonts w:eastAsia="Lucida Sans Unicode" w:cs="Calibri"/>
          <w:kern w:val="2"/>
        </w:rPr>
        <w:t>organization;</w:t>
      </w:r>
      <w:proofErr w:type="gramEnd"/>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 xml:space="preserve">Documents personnel security </w:t>
      </w:r>
      <w:proofErr w:type="gramStart"/>
      <w:r w:rsidRPr="00E678AA">
        <w:rPr>
          <w:rFonts w:eastAsia="Lucida Sans Unicode" w:cs="Calibri"/>
          <w:kern w:val="2"/>
        </w:rPr>
        <w:t>requirements;</w:t>
      </w:r>
      <w:proofErr w:type="gramEnd"/>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 xml:space="preserve">of any personnel transfers or terminations of third-party personnel who possess </w:t>
      </w:r>
      <w:r w:rsidRPr="00E678AA">
        <w:rPr>
          <w:rFonts w:eastAsia="Lucida Sans Unicode" w:cs="Calibri"/>
          <w:kern w:val="2"/>
        </w:rPr>
        <w:lastRenderedPageBreak/>
        <w:t>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Monitors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149090441"/>
      <w:bookmarkStart w:id="2564" w:name="_Toc383429856"/>
      <w:bookmarkStart w:id="2565" w:name="_Toc383444669"/>
      <w:bookmarkStart w:id="2566" w:name="_Toc385594314"/>
      <w:bookmarkStart w:id="2567" w:name="_Toc385594702"/>
      <w:bookmarkStart w:id="2568" w:name="_Toc385595090"/>
      <w:bookmarkStart w:id="2569" w:name="_Toc388620932"/>
      <w:bookmarkStart w:id="2570" w:name="_Toc449543455"/>
      <w:bookmarkStart w:id="2571" w:name="_Toc520895656"/>
      <w:r w:rsidRPr="00E678AA">
        <w:rPr>
          <w:rFonts w:ascii="Gill Sans MT" w:eastAsia="MS Gothic" w:hAnsi="Gill Sans MT" w:cs="Gill Sans Light"/>
          <w:bCs/>
          <w:color w:val="444644"/>
          <w:sz w:val="28"/>
          <w:szCs w:val="28"/>
        </w:rPr>
        <w:t xml:space="preserve">PS-8 Personnel Sanctions </w:t>
      </w:r>
      <w:bookmarkEnd w:id="2563"/>
      <w:bookmarkEnd w:id="2564"/>
      <w:bookmarkEnd w:id="2565"/>
      <w:bookmarkEnd w:id="2566"/>
      <w:bookmarkEnd w:id="2567"/>
      <w:bookmarkEnd w:id="2568"/>
      <w:bookmarkEnd w:id="2569"/>
      <w:r w:rsidRPr="00E678AA">
        <w:rPr>
          <w:rFonts w:ascii="Gill Sans MT" w:eastAsia="MS Gothic" w:hAnsi="Gill Sans MT" w:cs="Gill Sans Light"/>
          <w:bCs/>
          <w:color w:val="444644"/>
          <w:sz w:val="28"/>
          <w:szCs w:val="28"/>
        </w:rPr>
        <w:t>(H)</w:t>
      </w:r>
      <w:bookmarkEnd w:id="2570"/>
      <w:bookmarkEnd w:id="257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 xml:space="preserve">Assignment: organization-defined </w:t>
      </w:r>
      <w:proofErr w:type="gramStart"/>
      <w:r w:rsidRPr="00E678AA">
        <w:rPr>
          <w:rFonts w:eastAsia="Lucida Sans Unicode" w:cs="Calibri"/>
          <w:i/>
          <w:kern w:val="2"/>
        </w:rPr>
        <w:t>time period</w:t>
      </w:r>
      <w:proofErr w:type="gramEnd"/>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lastRenderedPageBreak/>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2" w:name="_Toc46408685"/>
      <w:r w:rsidRPr="006972BB">
        <w:rPr>
          <w:rFonts w:ascii="Gill Sans MT" w:eastAsia="MS Gothic" w:hAnsi="Gill Sans MT"/>
          <w:color w:val="646564"/>
        </w:rPr>
        <w:t>Risk Assessment (RA)</w:t>
      </w:r>
      <w:bookmarkEnd w:id="257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3" w:name="_Toc520895658"/>
      <w:bookmarkStart w:id="2574" w:name="_Toc449543458"/>
      <w:r w:rsidRPr="000F1EE7">
        <w:rPr>
          <w:rFonts w:ascii="Gill Sans MT" w:eastAsia="MS Gothic" w:hAnsi="Gill Sans MT" w:cs="Gill Sans Light"/>
          <w:bCs/>
          <w:color w:val="444644"/>
          <w:sz w:val="28"/>
          <w:szCs w:val="28"/>
        </w:rPr>
        <w:t>RA-1 Risk Assessment Policy and Procedures (H</w:t>
      </w:r>
      <w:bookmarkEnd w:id="2573"/>
      <w:bookmarkEnd w:id="257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lastRenderedPageBreak/>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5" w:name="_Toc388620934"/>
      <w:bookmarkStart w:id="2576" w:name="_Toc385595093"/>
      <w:bookmarkStart w:id="2577" w:name="_Toc385594705"/>
      <w:bookmarkStart w:id="2578" w:name="_Toc385594317"/>
      <w:bookmarkStart w:id="2579" w:name="_Toc383444672"/>
      <w:bookmarkStart w:id="2580" w:name="_Toc383429860"/>
      <w:bookmarkStart w:id="2581" w:name="_Toc520895659"/>
      <w:bookmarkStart w:id="2582" w:name="_Toc449543459"/>
      <w:r w:rsidRPr="000F1EE7">
        <w:rPr>
          <w:rFonts w:ascii="Gill Sans MT" w:eastAsia="MS Gothic" w:hAnsi="Gill Sans MT" w:cs="Gill Sans Light"/>
          <w:bCs/>
          <w:color w:val="444644"/>
          <w:sz w:val="28"/>
          <w:szCs w:val="28"/>
        </w:rPr>
        <w:t xml:space="preserve">RA-2 Security Categorization </w:t>
      </w:r>
      <w:bookmarkEnd w:id="2575"/>
      <w:bookmarkEnd w:id="2576"/>
      <w:bookmarkEnd w:id="2577"/>
      <w:bookmarkEnd w:id="2578"/>
      <w:bookmarkEnd w:id="2579"/>
      <w:bookmarkEnd w:id="2580"/>
      <w:r w:rsidRPr="000F1EE7">
        <w:rPr>
          <w:rFonts w:ascii="Gill Sans MT" w:eastAsia="MS Gothic" w:hAnsi="Gill Sans MT" w:cs="Gill Sans Light"/>
          <w:bCs/>
          <w:color w:val="444644"/>
          <w:sz w:val="28"/>
          <w:szCs w:val="28"/>
        </w:rPr>
        <w:t>(L) (M) (H)</w:t>
      </w:r>
      <w:bookmarkEnd w:id="2581"/>
      <w:bookmarkEnd w:id="258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 xml:space="preserve">Categorizes information and the information system in accordance with applicable Federal Laws, Executive Orders, directives, policies, regulations, standards, and </w:t>
      </w:r>
      <w:proofErr w:type="gramStart"/>
      <w:r w:rsidRPr="000F1EE7">
        <w:rPr>
          <w:rFonts w:eastAsia="Lucida Sans Unicode" w:cs="Calibri"/>
          <w:kern w:val="2"/>
        </w:rPr>
        <w:t>guidance;</w:t>
      </w:r>
      <w:proofErr w:type="gramEnd"/>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3" w:name="_Toc383429129"/>
      <w:bookmarkStart w:id="2584" w:name="_Toc383429861"/>
      <w:bookmarkStart w:id="2585" w:name="_Toc383430587"/>
      <w:bookmarkStart w:id="2586" w:name="_Toc383431185"/>
      <w:bookmarkStart w:id="2587" w:name="_Toc383432326"/>
      <w:bookmarkStart w:id="2588" w:name="_Toc449543461"/>
      <w:bookmarkStart w:id="2589" w:name="_Toc520895660"/>
      <w:bookmarkEnd w:id="2583"/>
      <w:bookmarkEnd w:id="2584"/>
      <w:bookmarkEnd w:id="2585"/>
      <w:bookmarkEnd w:id="2586"/>
      <w:bookmarkEnd w:id="2587"/>
      <w:r w:rsidRPr="000F1EE7">
        <w:rPr>
          <w:rFonts w:ascii="Gill Sans MT" w:eastAsia="MS Gothic" w:hAnsi="Gill Sans MT" w:cs="Gill Sans Light"/>
          <w:bCs/>
          <w:color w:val="444644"/>
          <w:sz w:val="28"/>
          <w:szCs w:val="28"/>
        </w:rPr>
        <w:t>RA-3 Risk Assessment (H)</w:t>
      </w:r>
      <w:bookmarkEnd w:id="2588"/>
      <w:bookmarkEnd w:id="258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 xml:space="preserve">Conducts an assessment of risk, including the likelihood and magnitude of harm, from the unauthorized access, use, disclosure, disruption, modification, or destruction of the </w:t>
      </w:r>
      <w:r w:rsidRPr="000F1EE7">
        <w:rPr>
          <w:rFonts w:eastAsia="Lucida Sans Unicode" w:cs="Calibri"/>
          <w:kern w:val="2"/>
        </w:rPr>
        <w:lastRenderedPageBreak/>
        <w:t xml:space="preserve">information system and the information it processes, stores, or </w:t>
      </w:r>
      <w:proofErr w:type="gramStart"/>
      <w:r w:rsidRPr="000F1EE7">
        <w:rPr>
          <w:rFonts w:eastAsia="Lucida Sans Unicode" w:cs="Calibri"/>
          <w:kern w:val="2"/>
        </w:rPr>
        <w:t>transmits;</w:t>
      </w:r>
      <w:proofErr w:type="gramEnd"/>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proofErr w:type="gramStart"/>
      <w:r w:rsidRPr="000F1EE7">
        <w:rPr>
          <w:rFonts w:eastAsia="Lucida Sans Unicode" w:cs="Calibri"/>
          <w:kern w:val="2"/>
        </w:rPr>
        <w:t>];</w:t>
      </w:r>
      <w:proofErr w:type="gramEnd"/>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proofErr w:type="gramStart"/>
      <w:r w:rsidRPr="000F1EE7">
        <w:rPr>
          <w:rFonts w:eastAsia="Lucida Sans Unicode" w:cs="Calibri"/>
          <w:iCs/>
          <w:color w:val="000000"/>
          <w:kern w:val="2"/>
        </w:rPr>
        <w:t>]</w:t>
      </w:r>
      <w:r w:rsidRPr="000F1EE7">
        <w:rPr>
          <w:rFonts w:eastAsia="Lucida Sans Unicode" w:cs="Calibri"/>
          <w:kern w:val="2"/>
        </w:rPr>
        <w:t>;</w:t>
      </w:r>
      <w:proofErr w:type="gramEnd"/>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lastRenderedPageBreak/>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0" w:name="_Toc388620936"/>
      <w:bookmarkStart w:id="2591" w:name="_Toc385595095"/>
      <w:bookmarkStart w:id="2592" w:name="_Toc385594707"/>
      <w:bookmarkStart w:id="2593" w:name="_Toc385594319"/>
      <w:bookmarkStart w:id="2594" w:name="_Toc383444674"/>
      <w:bookmarkStart w:id="2595" w:name="_Toc383429863"/>
      <w:bookmarkStart w:id="2596" w:name="_Toc520895661"/>
      <w:bookmarkStart w:id="2597" w:name="_Toc449543462"/>
      <w:r w:rsidRPr="000F1EE7">
        <w:rPr>
          <w:rFonts w:ascii="Gill Sans MT" w:eastAsia="MS Gothic" w:hAnsi="Gill Sans MT" w:cs="Gill Sans Light"/>
          <w:bCs/>
          <w:color w:val="444644"/>
          <w:sz w:val="28"/>
          <w:szCs w:val="28"/>
        </w:rPr>
        <w:t xml:space="preserve">RA-5 Vulnerability Scanning </w:t>
      </w:r>
      <w:bookmarkEnd w:id="2590"/>
      <w:bookmarkEnd w:id="2591"/>
      <w:bookmarkEnd w:id="2592"/>
      <w:bookmarkEnd w:id="2593"/>
      <w:bookmarkEnd w:id="2594"/>
      <w:bookmarkEnd w:id="2595"/>
      <w:r w:rsidRPr="000F1EE7">
        <w:rPr>
          <w:rFonts w:ascii="Gill Sans MT" w:eastAsia="MS Gothic" w:hAnsi="Gill Sans MT" w:cs="Gill Sans Light"/>
          <w:bCs/>
          <w:color w:val="444644"/>
          <w:sz w:val="28"/>
          <w:szCs w:val="28"/>
        </w:rPr>
        <w:t>(L) (M) (H)</w:t>
      </w:r>
      <w:bookmarkEnd w:id="2596"/>
      <w:bookmarkEnd w:id="259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xml:space="preserve">] and when new vulnerabilities potentially affecting the system/applications are identified and </w:t>
      </w:r>
      <w:proofErr w:type="gramStart"/>
      <w:r w:rsidRPr="000F1EE7">
        <w:rPr>
          <w:rFonts w:eastAsia="Lucida Sans Unicode" w:cs="Calibri"/>
          <w:kern w:val="2"/>
        </w:rPr>
        <w:t>reported;</w:t>
      </w:r>
      <w:proofErr w:type="gramEnd"/>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Enumerating platforms, software flaws, and improper </w:t>
      </w:r>
      <w:proofErr w:type="gramStart"/>
      <w:r w:rsidRPr="000F1EE7">
        <w:rPr>
          <w:rFonts w:eastAsia="Lucida Sans Unicode" w:cs="Calibri"/>
          <w:kern w:val="2"/>
        </w:rPr>
        <w:t>configurations;</w:t>
      </w:r>
      <w:proofErr w:type="gramEnd"/>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 xml:space="preserve">Measuring vulnerability </w:t>
      </w:r>
      <w:proofErr w:type="gramStart"/>
      <w:r w:rsidRPr="000F1EE7">
        <w:rPr>
          <w:rFonts w:eastAsia="Lucida Sans Unicode" w:cs="Calibri"/>
          <w:kern w:val="2"/>
        </w:rPr>
        <w:t>impact;</w:t>
      </w:r>
      <w:proofErr w:type="gramEnd"/>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 xml:space="preserve">Analyzes vulnerability scan reports and results from security control </w:t>
      </w:r>
      <w:proofErr w:type="gramStart"/>
      <w:r w:rsidRPr="000F1EE7">
        <w:rPr>
          <w:rFonts w:eastAsia="Lucida Sans Unicode" w:cs="Calibri"/>
          <w:kern w:val="2"/>
        </w:rPr>
        <w:t>assessments</w:t>
      </w:r>
      <w:proofErr w:type="gramEnd"/>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hares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598" w:name="_Toc388620937"/>
      <w:bookmarkStart w:id="2599" w:name="_Toc385595096"/>
      <w:bookmarkStart w:id="2600" w:name="_Toc385594708"/>
      <w:bookmarkStart w:id="2601" w:name="_Toc385594320"/>
      <w:bookmarkStart w:id="2602" w:name="_Toc383444675"/>
      <w:bookmarkStart w:id="2603" w:name="_Toc383429865"/>
      <w:bookmarkStart w:id="2604" w:name="_Toc520895662"/>
      <w:r w:rsidRPr="000F1EE7">
        <w:rPr>
          <w:rFonts w:eastAsia="MS Gothic" w:cs="Gill Sans Light"/>
          <w:bCs/>
          <w:caps/>
          <w:color w:val="444644"/>
          <w:szCs w:val="28"/>
        </w:rPr>
        <w:t xml:space="preserve">RA-5 (1) Control Enhancement </w:t>
      </w:r>
      <w:bookmarkEnd w:id="2598"/>
      <w:bookmarkEnd w:id="2599"/>
      <w:bookmarkEnd w:id="2600"/>
      <w:bookmarkEnd w:id="2601"/>
      <w:bookmarkEnd w:id="2602"/>
      <w:bookmarkEnd w:id="2603"/>
      <w:r w:rsidRPr="000F1EE7">
        <w:rPr>
          <w:rFonts w:eastAsia="MS Gothic" w:cs="Gill Sans Light"/>
          <w:bCs/>
          <w:caps/>
          <w:color w:val="444644"/>
          <w:szCs w:val="28"/>
        </w:rPr>
        <w:t>(M) (H)</w:t>
      </w:r>
      <w:bookmarkEnd w:id="260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5" w:name="_Toc388620938"/>
      <w:bookmarkStart w:id="2606" w:name="_Toc385595097"/>
      <w:bookmarkStart w:id="2607" w:name="_Toc385594709"/>
      <w:bookmarkStart w:id="2608" w:name="_Toc385594321"/>
      <w:bookmarkStart w:id="2609" w:name="_Toc383444676"/>
      <w:bookmarkStart w:id="2610" w:name="_Toc383429866"/>
      <w:bookmarkStart w:id="2611" w:name="_Toc520895663"/>
      <w:r w:rsidRPr="000F1EE7">
        <w:rPr>
          <w:rFonts w:eastAsia="MS Gothic" w:cs="Gill Sans Light"/>
          <w:bCs/>
          <w:caps/>
          <w:color w:val="444644"/>
          <w:szCs w:val="28"/>
        </w:rPr>
        <w:t xml:space="preserve">RA-5 (2) Control Enhancement </w:t>
      </w:r>
      <w:bookmarkEnd w:id="2605"/>
      <w:bookmarkEnd w:id="2606"/>
      <w:bookmarkEnd w:id="2607"/>
      <w:bookmarkEnd w:id="2608"/>
      <w:bookmarkEnd w:id="2609"/>
      <w:bookmarkEnd w:id="2610"/>
      <w:r w:rsidRPr="000F1EE7">
        <w:rPr>
          <w:rFonts w:eastAsia="MS Gothic" w:cs="Gill Sans Light"/>
          <w:bCs/>
          <w:caps/>
          <w:color w:val="444644"/>
          <w:szCs w:val="28"/>
        </w:rPr>
        <w:t>(M) (H)</w:t>
      </w:r>
      <w:bookmarkEnd w:id="261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2" w:name="_Toc388620939"/>
      <w:bookmarkStart w:id="2613" w:name="_Toc385595098"/>
      <w:bookmarkStart w:id="2614" w:name="_Toc385594710"/>
      <w:bookmarkStart w:id="2615" w:name="_Toc385594322"/>
      <w:bookmarkStart w:id="2616" w:name="_Toc383444677"/>
      <w:bookmarkStart w:id="2617" w:name="_Toc383429867"/>
      <w:bookmarkStart w:id="2618" w:name="_Toc520895664"/>
      <w:r w:rsidRPr="000F1EE7">
        <w:rPr>
          <w:rFonts w:eastAsia="MS Gothic" w:cs="Gill Sans Light"/>
          <w:bCs/>
          <w:caps/>
          <w:color w:val="444644"/>
          <w:szCs w:val="28"/>
        </w:rPr>
        <w:t xml:space="preserve">RA-5 (3) Control Enhancement </w:t>
      </w:r>
      <w:bookmarkEnd w:id="2612"/>
      <w:bookmarkEnd w:id="2613"/>
      <w:bookmarkEnd w:id="2614"/>
      <w:bookmarkEnd w:id="2615"/>
      <w:bookmarkEnd w:id="2616"/>
      <w:bookmarkEnd w:id="2617"/>
      <w:r w:rsidRPr="000F1EE7">
        <w:rPr>
          <w:rFonts w:eastAsia="MS Gothic" w:cs="Gill Sans Light"/>
          <w:bCs/>
          <w:caps/>
          <w:color w:val="444644"/>
          <w:szCs w:val="28"/>
        </w:rPr>
        <w:t>(M) (H)</w:t>
      </w:r>
      <w:bookmarkEnd w:id="2618"/>
    </w:p>
    <w:p w14:paraId="24D80B2D" w14:textId="77777777" w:rsidR="00403049" w:rsidRPr="000F1EE7" w:rsidRDefault="00403049" w:rsidP="00403049">
      <w:pPr>
        <w:rPr>
          <w:rFonts w:eastAsia="MS Mincho" w:cs="Times New Roman"/>
        </w:rPr>
      </w:pPr>
      <w:r w:rsidRPr="000F1EE7">
        <w:rPr>
          <w:rFonts w:eastAsia="MS Mincho" w:cs="Times New Roman"/>
        </w:rPr>
        <w:t xml:space="preserve">The organization employs vulnerability scanning procedures that can demonstrate the breadth and depth of coverage (i.e., information system components </w:t>
      </w:r>
      <w:proofErr w:type="gramStart"/>
      <w:r w:rsidRPr="000F1EE7">
        <w:rPr>
          <w:rFonts w:eastAsia="MS Mincho" w:cs="Times New Roman"/>
        </w:rPr>
        <w:t>scanned</w:t>
      </w:r>
      <w:proofErr w:type="gramEnd"/>
      <w:r w:rsidRPr="000F1EE7">
        <w:rPr>
          <w:rFonts w:eastAsia="MS Mincho" w:cs="Times New Roman"/>
        </w:rPr>
        <w:t xml:space="preserve">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19" w:name="_Toc520895665"/>
      <w:r w:rsidRPr="000F1EE7">
        <w:rPr>
          <w:rFonts w:eastAsia="MS Gothic" w:cs="Gill Sans Light"/>
          <w:bCs/>
          <w:caps/>
          <w:color w:val="444644"/>
          <w:szCs w:val="28"/>
        </w:rPr>
        <w:t>RA-5 (4) Control Enhancement (H)</w:t>
      </w:r>
      <w:bookmarkEnd w:id="261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0" w:name="_Toc388620940"/>
      <w:bookmarkStart w:id="2621" w:name="_Toc385595099"/>
      <w:bookmarkStart w:id="2622" w:name="_Toc385594711"/>
      <w:bookmarkStart w:id="2623" w:name="_Toc385594323"/>
      <w:bookmarkStart w:id="2624" w:name="_Toc383444678"/>
      <w:bookmarkStart w:id="2625" w:name="_Toc383429868"/>
      <w:bookmarkStart w:id="2626" w:name="_Toc520895666"/>
      <w:r w:rsidRPr="000F1EE7">
        <w:rPr>
          <w:rFonts w:eastAsia="MS Gothic" w:cs="Gill Sans Light"/>
          <w:bCs/>
          <w:caps/>
          <w:color w:val="444644"/>
          <w:szCs w:val="28"/>
        </w:rPr>
        <w:t xml:space="preserve">RA-5 (5) Control Enhancement </w:t>
      </w:r>
      <w:bookmarkEnd w:id="2620"/>
      <w:bookmarkEnd w:id="2621"/>
      <w:bookmarkEnd w:id="2622"/>
      <w:bookmarkEnd w:id="2623"/>
      <w:bookmarkEnd w:id="2624"/>
      <w:bookmarkEnd w:id="2625"/>
      <w:r w:rsidRPr="000F1EE7">
        <w:rPr>
          <w:rFonts w:eastAsia="MS Gothic" w:cs="Gill Sans Light"/>
          <w:bCs/>
          <w:caps/>
          <w:color w:val="444644"/>
          <w:szCs w:val="28"/>
        </w:rPr>
        <w:t>(M) (H)</w:t>
      </w:r>
      <w:bookmarkEnd w:id="262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7" w:name="_Toc388620941"/>
      <w:bookmarkStart w:id="2628" w:name="_Toc385595100"/>
      <w:bookmarkStart w:id="2629" w:name="_Toc385594712"/>
      <w:bookmarkStart w:id="2630" w:name="_Toc385594324"/>
      <w:bookmarkStart w:id="2631" w:name="_Toc383444679"/>
      <w:bookmarkStart w:id="2632" w:name="_Toc383429869"/>
      <w:bookmarkStart w:id="2633" w:name="_Toc520895667"/>
      <w:r w:rsidRPr="000F1EE7">
        <w:rPr>
          <w:rFonts w:eastAsia="MS Gothic" w:cs="Gill Sans Light"/>
          <w:bCs/>
          <w:caps/>
          <w:color w:val="444644"/>
          <w:szCs w:val="28"/>
        </w:rPr>
        <w:t xml:space="preserve">RA-5 (6) Control Enhancement </w:t>
      </w:r>
      <w:bookmarkEnd w:id="2627"/>
      <w:bookmarkEnd w:id="2628"/>
      <w:bookmarkEnd w:id="2629"/>
      <w:bookmarkEnd w:id="2630"/>
      <w:bookmarkEnd w:id="2631"/>
      <w:bookmarkEnd w:id="2632"/>
      <w:r w:rsidRPr="000F1EE7">
        <w:rPr>
          <w:rFonts w:eastAsia="MS Gothic" w:cs="Gill Sans Light"/>
          <w:bCs/>
          <w:caps/>
          <w:color w:val="444644"/>
          <w:szCs w:val="28"/>
        </w:rPr>
        <w:t>(M) (H)</w:t>
      </w:r>
      <w:bookmarkEnd w:id="263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4" w:name="_Toc388620942"/>
      <w:bookmarkStart w:id="2635" w:name="_Toc385595101"/>
      <w:bookmarkStart w:id="2636" w:name="_Toc385594713"/>
      <w:bookmarkStart w:id="2637" w:name="_Toc385594325"/>
      <w:bookmarkStart w:id="2638" w:name="_Toc520895668"/>
      <w:r w:rsidRPr="000F1EE7">
        <w:rPr>
          <w:rFonts w:eastAsia="MS Gothic" w:cs="Gill Sans Light"/>
          <w:bCs/>
          <w:caps/>
          <w:color w:val="444644"/>
          <w:szCs w:val="28"/>
        </w:rPr>
        <w:t xml:space="preserve">RA-5 (8) Control Enhancement </w:t>
      </w:r>
      <w:bookmarkEnd w:id="2634"/>
      <w:bookmarkEnd w:id="2635"/>
      <w:bookmarkEnd w:id="2636"/>
      <w:bookmarkEnd w:id="2637"/>
      <w:r w:rsidRPr="000F1EE7">
        <w:rPr>
          <w:rFonts w:eastAsia="MS Gothic" w:cs="Gill Sans Light"/>
          <w:bCs/>
          <w:caps/>
          <w:color w:val="444644"/>
          <w:szCs w:val="28"/>
        </w:rPr>
        <w:t>(L) (M) (H)</w:t>
      </w:r>
      <w:bookmarkEnd w:id="263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lastRenderedPageBreak/>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39" w:name="_Toc520895669"/>
      <w:r w:rsidRPr="000F1EE7">
        <w:rPr>
          <w:rFonts w:eastAsia="MS Gothic" w:cs="Gill Sans Light"/>
          <w:bCs/>
          <w:caps/>
          <w:color w:val="444644"/>
          <w:szCs w:val="28"/>
        </w:rPr>
        <w:t>RA-5 (10) Control Enhancement (H)</w:t>
      </w:r>
      <w:bookmarkEnd w:id="263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0" w:name="_Toc520895670"/>
      <w:bookmarkStart w:id="2641" w:name="_Toc449543463"/>
      <w:bookmarkStart w:id="2642" w:name="_Toc385595102"/>
      <w:bookmarkStart w:id="2643" w:name="_Toc385594714"/>
      <w:bookmarkStart w:id="2644" w:name="_Toc385594326"/>
      <w:bookmarkStart w:id="2645" w:name="_Toc383444681"/>
      <w:bookmarkStart w:id="2646" w:name="_Toc383429871"/>
      <w:bookmarkStart w:id="2647" w:name="_Toc46408686"/>
      <w:r w:rsidRPr="006972BB">
        <w:rPr>
          <w:rFonts w:ascii="Gill Sans MT" w:eastAsia="MS Gothic" w:hAnsi="Gill Sans MT"/>
          <w:color w:val="646564"/>
        </w:rPr>
        <w:t>System and Services Acquisition (SA)</w:t>
      </w:r>
      <w:bookmarkEnd w:id="2640"/>
      <w:bookmarkEnd w:id="2641"/>
      <w:bookmarkEnd w:id="2642"/>
      <w:bookmarkEnd w:id="2643"/>
      <w:bookmarkEnd w:id="2644"/>
      <w:bookmarkEnd w:id="2645"/>
      <w:bookmarkEnd w:id="2646"/>
      <w:bookmarkEnd w:id="264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48" w:name="_Toc388620943"/>
      <w:bookmarkStart w:id="2649" w:name="_Toc385595103"/>
      <w:bookmarkStart w:id="2650" w:name="_Toc385594715"/>
      <w:bookmarkStart w:id="2651" w:name="_Toc385594327"/>
      <w:bookmarkStart w:id="2652" w:name="_Toc383444682"/>
      <w:bookmarkStart w:id="2653" w:name="_Toc383429872"/>
      <w:bookmarkStart w:id="2654" w:name="_Toc149090413"/>
      <w:bookmarkStart w:id="2655" w:name="_Toc520895671"/>
      <w:bookmarkStart w:id="265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48"/>
      <w:bookmarkEnd w:id="2649"/>
      <w:bookmarkEnd w:id="2650"/>
      <w:bookmarkEnd w:id="2651"/>
      <w:bookmarkEnd w:id="2652"/>
      <w:bookmarkEnd w:id="2653"/>
      <w:bookmarkEnd w:id="2654"/>
      <w:r w:rsidRPr="00B41F3C">
        <w:rPr>
          <w:rFonts w:ascii="Gill Sans MT" w:eastAsia="MS Gothic" w:hAnsi="Gill Sans MT" w:cs="Gill Sans Light"/>
          <w:bCs/>
          <w:color w:val="444644"/>
          <w:sz w:val="28"/>
          <w:szCs w:val="28"/>
        </w:rPr>
        <w:t>(H)</w:t>
      </w:r>
      <w:bookmarkEnd w:id="2655"/>
      <w:bookmarkEnd w:id="265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 xml:space="preserve">A system and services acquisition policy that addresses purpose, scope, roles, </w:t>
      </w:r>
      <w:r w:rsidRPr="00B41F3C">
        <w:rPr>
          <w:rFonts w:eastAsia="Lucida Sans Unicode" w:cs="Calibri"/>
          <w:kern w:val="2"/>
        </w:rPr>
        <w:lastRenderedPageBreak/>
        <w:t>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7" w:name="_Toc388620944"/>
      <w:bookmarkStart w:id="2658" w:name="_Toc385595104"/>
      <w:bookmarkStart w:id="2659" w:name="_Toc385594716"/>
      <w:bookmarkStart w:id="2660" w:name="_Toc385594328"/>
      <w:bookmarkStart w:id="2661" w:name="_Toc383444683"/>
      <w:bookmarkStart w:id="2662" w:name="_Toc383429873"/>
      <w:bookmarkStart w:id="2663" w:name="_Toc149090414"/>
      <w:bookmarkStart w:id="2664" w:name="_Toc520895672"/>
      <w:bookmarkStart w:id="2665" w:name="_Toc449543466"/>
      <w:r w:rsidRPr="00B41F3C">
        <w:rPr>
          <w:rFonts w:ascii="Gill Sans MT" w:eastAsia="MS Gothic" w:hAnsi="Gill Sans MT" w:cs="Gill Sans Light"/>
          <w:bCs/>
          <w:color w:val="444644"/>
          <w:sz w:val="28"/>
          <w:szCs w:val="28"/>
        </w:rPr>
        <w:t xml:space="preserve">SA-2 Allocation of Resources </w:t>
      </w:r>
      <w:bookmarkEnd w:id="2657"/>
      <w:bookmarkEnd w:id="2658"/>
      <w:bookmarkEnd w:id="2659"/>
      <w:bookmarkEnd w:id="2660"/>
      <w:bookmarkEnd w:id="2661"/>
      <w:bookmarkEnd w:id="2662"/>
      <w:bookmarkEnd w:id="2663"/>
      <w:r w:rsidRPr="00B41F3C">
        <w:rPr>
          <w:rFonts w:ascii="Gill Sans MT" w:eastAsia="MS Gothic" w:hAnsi="Gill Sans MT" w:cs="Gill Sans Light"/>
          <w:bCs/>
          <w:color w:val="444644"/>
          <w:sz w:val="28"/>
          <w:szCs w:val="28"/>
        </w:rPr>
        <w:t>(L) (M) (H)</w:t>
      </w:r>
      <w:bookmarkEnd w:id="2664"/>
      <w:bookmarkEnd w:id="266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 xml:space="preserve">Determines information security requirements for the information system or information system service in mission/business process </w:t>
      </w:r>
      <w:proofErr w:type="gramStart"/>
      <w:r w:rsidRPr="00B41F3C">
        <w:rPr>
          <w:rFonts w:eastAsia="Lucida Sans Unicode" w:cs="Calibri"/>
          <w:kern w:val="2"/>
        </w:rPr>
        <w:t>planning;</w:t>
      </w:r>
      <w:proofErr w:type="gramEnd"/>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6" w:name="_Toc388620945"/>
      <w:bookmarkStart w:id="2667" w:name="_Toc385595105"/>
      <w:bookmarkStart w:id="2668" w:name="_Toc385594717"/>
      <w:bookmarkStart w:id="2669" w:name="_Toc385594329"/>
      <w:bookmarkStart w:id="2670" w:name="_Toc383444684"/>
      <w:bookmarkStart w:id="2671" w:name="_Toc383429874"/>
      <w:bookmarkStart w:id="2672" w:name="_Toc149090415"/>
      <w:bookmarkStart w:id="2673" w:name="_Toc520895673"/>
      <w:bookmarkStart w:id="2674" w:name="_Toc449543467"/>
      <w:r w:rsidRPr="00B41F3C">
        <w:rPr>
          <w:rFonts w:ascii="Gill Sans MT" w:eastAsia="MS Gothic" w:hAnsi="Gill Sans MT" w:cs="Gill Sans Light"/>
          <w:bCs/>
          <w:color w:val="444644"/>
          <w:sz w:val="28"/>
          <w:szCs w:val="28"/>
        </w:rPr>
        <w:t xml:space="preserve">SA-3 System Development Life Cycle </w:t>
      </w:r>
      <w:bookmarkEnd w:id="2666"/>
      <w:bookmarkEnd w:id="2667"/>
      <w:bookmarkEnd w:id="2668"/>
      <w:bookmarkEnd w:id="2669"/>
      <w:bookmarkEnd w:id="2670"/>
      <w:bookmarkEnd w:id="2671"/>
      <w:bookmarkEnd w:id="2672"/>
      <w:r w:rsidRPr="00B41F3C">
        <w:rPr>
          <w:rFonts w:ascii="Gill Sans MT" w:eastAsia="MS Gothic" w:hAnsi="Gill Sans MT" w:cs="Gill Sans Light"/>
          <w:bCs/>
          <w:color w:val="444644"/>
          <w:sz w:val="28"/>
          <w:szCs w:val="28"/>
        </w:rPr>
        <w:t>(L) (M) (H)</w:t>
      </w:r>
      <w:bookmarkEnd w:id="2673"/>
      <w:bookmarkEnd w:id="267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xml:space="preserve">] that incorporates information security </w:t>
      </w:r>
      <w:proofErr w:type="gramStart"/>
      <w:r w:rsidRPr="00B41F3C">
        <w:rPr>
          <w:rFonts w:eastAsia="Lucida Sans Unicode" w:cs="Calibri"/>
          <w:kern w:val="2"/>
        </w:rPr>
        <w:t>considerations;</w:t>
      </w:r>
      <w:proofErr w:type="gramEnd"/>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 xml:space="preserve">Defines and documents information security roles and responsibilities throughout the system development life </w:t>
      </w:r>
      <w:proofErr w:type="gramStart"/>
      <w:r w:rsidRPr="00B41F3C">
        <w:rPr>
          <w:rFonts w:eastAsia="Lucida Sans Unicode" w:cs="Calibri"/>
          <w:kern w:val="2"/>
        </w:rPr>
        <w:t>cycle;</w:t>
      </w:r>
      <w:proofErr w:type="gramEnd"/>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5" w:name="_Toc388620946"/>
      <w:bookmarkStart w:id="2676" w:name="_Toc385595106"/>
      <w:bookmarkStart w:id="2677" w:name="_Toc385594718"/>
      <w:bookmarkStart w:id="2678" w:name="_Toc385594330"/>
      <w:bookmarkStart w:id="2679" w:name="_Toc383444685"/>
      <w:bookmarkStart w:id="2680" w:name="_Toc383429875"/>
      <w:bookmarkStart w:id="2681" w:name="_Toc149090416"/>
      <w:bookmarkStart w:id="2682" w:name="_Toc520895674"/>
      <w:bookmarkStart w:id="2683" w:name="_Toc449543468"/>
      <w:r w:rsidRPr="00B41F3C">
        <w:rPr>
          <w:rFonts w:ascii="Gill Sans MT" w:eastAsia="MS Gothic" w:hAnsi="Gill Sans MT" w:cs="Gill Sans Light"/>
          <w:bCs/>
          <w:color w:val="444644"/>
          <w:sz w:val="28"/>
          <w:szCs w:val="28"/>
        </w:rPr>
        <w:lastRenderedPageBreak/>
        <w:t xml:space="preserve">SA-4 Acquisitions Process </w:t>
      </w:r>
      <w:bookmarkEnd w:id="2675"/>
      <w:bookmarkEnd w:id="2676"/>
      <w:bookmarkEnd w:id="2677"/>
      <w:bookmarkEnd w:id="2678"/>
      <w:bookmarkEnd w:id="2679"/>
      <w:bookmarkEnd w:id="2680"/>
      <w:bookmarkEnd w:id="2681"/>
      <w:r w:rsidRPr="00B41F3C">
        <w:rPr>
          <w:rFonts w:ascii="Gill Sans MT" w:eastAsia="MS Gothic" w:hAnsi="Gill Sans MT" w:cs="Gill Sans Light"/>
          <w:bCs/>
          <w:color w:val="444644"/>
          <w:sz w:val="28"/>
          <w:szCs w:val="28"/>
        </w:rPr>
        <w:t>(L) (M) (H)</w:t>
      </w:r>
      <w:bookmarkEnd w:id="2682"/>
      <w:bookmarkEnd w:id="2683"/>
    </w:p>
    <w:p w14:paraId="6E4CF3BD" w14:textId="77777777" w:rsidR="00403049" w:rsidRPr="00B41F3C" w:rsidRDefault="00403049" w:rsidP="00403049">
      <w:pPr>
        <w:rPr>
          <w:rFonts w:eastAsia="MS Mincho" w:cs="Times New Roman"/>
        </w:rPr>
      </w:pPr>
      <w:bookmarkStart w:id="268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functional </w:t>
      </w:r>
      <w:proofErr w:type="gramStart"/>
      <w:r w:rsidRPr="00B41F3C">
        <w:rPr>
          <w:rFonts w:eastAsia="Lucida Sans Unicode" w:cs="Calibri"/>
          <w:kern w:val="2"/>
        </w:rPr>
        <w:t>requirements;</w:t>
      </w:r>
      <w:proofErr w:type="gramEnd"/>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strength </w:t>
      </w:r>
      <w:proofErr w:type="gramStart"/>
      <w:r w:rsidRPr="00B41F3C">
        <w:rPr>
          <w:rFonts w:eastAsia="Lucida Sans Unicode" w:cs="Calibri"/>
          <w:kern w:val="2"/>
        </w:rPr>
        <w:t>requirements;</w:t>
      </w:r>
      <w:proofErr w:type="gramEnd"/>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 assurance </w:t>
      </w:r>
      <w:proofErr w:type="gramStart"/>
      <w:r w:rsidRPr="00B41F3C">
        <w:rPr>
          <w:rFonts w:eastAsia="Lucida Sans Unicode" w:cs="Calibri"/>
          <w:kern w:val="2"/>
        </w:rPr>
        <w:t>requirements;</w:t>
      </w:r>
      <w:proofErr w:type="gramEnd"/>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Security-related documentation </w:t>
      </w:r>
      <w:proofErr w:type="gramStart"/>
      <w:r w:rsidRPr="00B41F3C">
        <w:rPr>
          <w:rFonts w:eastAsia="Lucida Sans Unicode" w:cs="Calibri"/>
          <w:kern w:val="2"/>
        </w:rPr>
        <w:t>requirements;</w:t>
      </w:r>
      <w:proofErr w:type="gramEnd"/>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 xml:space="preserve">Requirements for protecting security-related </w:t>
      </w:r>
      <w:proofErr w:type="gramStart"/>
      <w:r w:rsidRPr="00B41F3C">
        <w:rPr>
          <w:rFonts w:eastAsia="Lucida Sans Unicode" w:cs="Calibri"/>
          <w:kern w:val="2"/>
        </w:rPr>
        <w:t>documentation;</w:t>
      </w:r>
      <w:proofErr w:type="gramEnd"/>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7"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8"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5" w:name="_Toc388620947"/>
      <w:bookmarkStart w:id="2686" w:name="_Toc385595107"/>
      <w:bookmarkStart w:id="2687" w:name="_Toc385594719"/>
      <w:bookmarkStart w:id="2688" w:name="_Toc385594331"/>
      <w:bookmarkStart w:id="2689" w:name="_Toc383444687"/>
      <w:bookmarkStart w:id="2690" w:name="_Toc383429877"/>
      <w:bookmarkStart w:id="2691" w:name="_Toc520895675"/>
      <w:r w:rsidRPr="00B41F3C">
        <w:rPr>
          <w:rFonts w:eastAsia="MS Gothic" w:cs="Gill Sans Light"/>
          <w:bCs/>
          <w:caps/>
          <w:color w:val="444644"/>
          <w:szCs w:val="28"/>
        </w:rPr>
        <w:t xml:space="preserve">SA-4 (1) Control Enhancement </w:t>
      </w:r>
      <w:bookmarkEnd w:id="2685"/>
      <w:bookmarkEnd w:id="2686"/>
      <w:bookmarkEnd w:id="2687"/>
      <w:bookmarkEnd w:id="2688"/>
      <w:bookmarkEnd w:id="2689"/>
      <w:bookmarkEnd w:id="2690"/>
      <w:r w:rsidRPr="00B41F3C">
        <w:rPr>
          <w:rFonts w:eastAsia="MS Gothic" w:cs="Gill Sans Light"/>
          <w:bCs/>
          <w:caps/>
          <w:color w:val="444644"/>
          <w:szCs w:val="28"/>
        </w:rPr>
        <w:t>(M) (H)</w:t>
      </w:r>
      <w:bookmarkEnd w:id="269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2" w:name="_Toc520895676"/>
      <w:r w:rsidRPr="00B41F3C">
        <w:rPr>
          <w:rFonts w:eastAsia="MS Gothic" w:cs="Gill Sans Light"/>
          <w:bCs/>
          <w:caps/>
          <w:color w:val="444644"/>
          <w:szCs w:val="28"/>
        </w:rPr>
        <w:t>SA-4 (2) Control Enhancement (H)</w:t>
      </w:r>
      <w:bookmarkEnd w:id="269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3" w:name="_Toc388620949"/>
      <w:bookmarkStart w:id="2694" w:name="_Toc385595109"/>
      <w:bookmarkStart w:id="2695" w:name="_Toc385594721"/>
      <w:bookmarkStart w:id="2696" w:name="_Toc385594333"/>
      <w:bookmarkStart w:id="2697" w:name="_Toc520895677"/>
      <w:r w:rsidRPr="00B41F3C">
        <w:rPr>
          <w:rFonts w:eastAsia="MS Gothic" w:cs="Gill Sans Light"/>
          <w:bCs/>
          <w:caps/>
          <w:color w:val="444644"/>
          <w:szCs w:val="28"/>
        </w:rPr>
        <w:lastRenderedPageBreak/>
        <w:t xml:space="preserve">SA-4 (8) Control Enhancement </w:t>
      </w:r>
      <w:bookmarkEnd w:id="2693"/>
      <w:bookmarkEnd w:id="2694"/>
      <w:bookmarkEnd w:id="2695"/>
      <w:bookmarkEnd w:id="2696"/>
      <w:r w:rsidRPr="00B41F3C">
        <w:rPr>
          <w:rFonts w:eastAsia="MS Gothic" w:cs="Gill Sans Light"/>
          <w:bCs/>
          <w:caps/>
          <w:color w:val="444644"/>
          <w:szCs w:val="28"/>
        </w:rPr>
        <w:t>(M) (H)</w:t>
      </w:r>
      <w:bookmarkEnd w:id="269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8" w:name="_Toc388620950"/>
      <w:bookmarkStart w:id="2699" w:name="_Toc385595110"/>
      <w:bookmarkStart w:id="2700" w:name="_Toc385594722"/>
      <w:bookmarkStart w:id="2701" w:name="_Toc385594334"/>
      <w:bookmarkStart w:id="2702" w:name="_Toc520895678"/>
      <w:r w:rsidRPr="00B41F3C">
        <w:rPr>
          <w:rFonts w:eastAsia="MS Gothic" w:cs="Gill Sans Light"/>
          <w:bCs/>
          <w:caps/>
          <w:color w:val="444644"/>
          <w:szCs w:val="28"/>
        </w:rPr>
        <w:t xml:space="preserve">SA-4 (9) Control Enhancement </w:t>
      </w:r>
      <w:bookmarkEnd w:id="2698"/>
      <w:bookmarkEnd w:id="2699"/>
      <w:bookmarkEnd w:id="2700"/>
      <w:bookmarkEnd w:id="2701"/>
      <w:r w:rsidRPr="00B41F3C">
        <w:rPr>
          <w:rFonts w:eastAsia="MS Gothic" w:cs="Gill Sans Light"/>
          <w:bCs/>
          <w:caps/>
          <w:color w:val="444644"/>
          <w:szCs w:val="28"/>
        </w:rPr>
        <w:t>(M) (H)</w:t>
      </w:r>
      <w:bookmarkEnd w:id="270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51"/>
      <w:bookmarkStart w:id="2704" w:name="_Toc385595111"/>
      <w:bookmarkStart w:id="2705" w:name="_Toc385594723"/>
      <w:bookmarkStart w:id="2706" w:name="_Toc385594335"/>
      <w:bookmarkStart w:id="2707" w:name="_Toc520895679"/>
      <w:r w:rsidRPr="00B41F3C">
        <w:rPr>
          <w:rFonts w:eastAsia="MS Gothic" w:cs="Gill Sans Light"/>
          <w:bCs/>
          <w:caps/>
          <w:color w:val="444644"/>
          <w:szCs w:val="28"/>
        </w:rPr>
        <w:t xml:space="preserve">SA-4 (10) Control Enhancement </w:t>
      </w:r>
      <w:bookmarkEnd w:id="2703"/>
      <w:bookmarkEnd w:id="2704"/>
      <w:bookmarkEnd w:id="2705"/>
      <w:bookmarkEnd w:id="2706"/>
      <w:r w:rsidRPr="00B41F3C">
        <w:rPr>
          <w:rFonts w:eastAsia="MS Gothic" w:cs="Gill Sans Light"/>
          <w:bCs/>
          <w:caps/>
          <w:color w:val="444644"/>
          <w:szCs w:val="28"/>
        </w:rPr>
        <w:t>(M) (H)</w:t>
      </w:r>
      <w:bookmarkEnd w:id="270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08" w:name="_Toc388620952"/>
      <w:bookmarkStart w:id="2709" w:name="_Toc385595112"/>
      <w:bookmarkStart w:id="2710" w:name="_Toc385594724"/>
      <w:bookmarkStart w:id="2711" w:name="_Toc385594336"/>
      <w:bookmarkStart w:id="2712" w:name="_Toc383444690"/>
      <w:bookmarkStart w:id="2713" w:name="_Toc383429880"/>
      <w:bookmarkStart w:id="2714" w:name="_Toc149090417"/>
      <w:bookmarkStart w:id="2715" w:name="_Toc520895680"/>
      <w:bookmarkStart w:id="2716" w:name="_Toc449543469"/>
      <w:r w:rsidRPr="00B41F3C">
        <w:rPr>
          <w:rFonts w:ascii="Gill Sans MT" w:eastAsia="MS Gothic" w:hAnsi="Gill Sans MT" w:cs="Gill Sans Light"/>
          <w:bCs/>
          <w:color w:val="444644"/>
          <w:sz w:val="28"/>
          <w:szCs w:val="28"/>
        </w:rPr>
        <w:t xml:space="preserve">SA-5 Information System </w:t>
      </w:r>
      <w:bookmarkEnd w:id="2708"/>
      <w:bookmarkEnd w:id="2709"/>
      <w:bookmarkEnd w:id="2710"/>
      <w:bookmarkEnd w:id="2711"/>
      <w:bookmarkEnd w:id="2712"/>
      <w:bookmarkEnd w:id="2713"/>
      <w:bookmarkEnd w:id="2714"/>
      <w:r w:rsidRPr="00B41F3C">
        <w:rPr>
          <w:rFonts w:ascii="Gill Sans MT" w:eastAsia="MS Gothic" w:hAnsi="Gill Sans MT" w:cs="Gill Sans Light"/>
          <w:bCs/>
          <w:color w:val="444644"/>
          <w:sz w:val="28"/>
          <w:szCs w:val="28"/>
        </w:rPr>
        <w:t>Documentation (H)</w:t>
      </w:r>
      <w:bookmarkEnd w:id="2715"/>
      <w:bookmarkEnd w:id="271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Secure configuration, installation, and operation of the system, component, or </w:t>
      </w:r>
      <w:proofErr w:type="gramStart"/>
      <w:r w:rsidRPr="00B41F3C">
        <w:rPr>
          <w:rFonts w:eastAsia="Lucida Sans Unicode" w:cs="Calibri"/>
          <w:kern w:val="2"/>
        </w:rPr>
        <w:t>service;</w:t>
      </w:r>
      <w:proofErr w:type="gramEnd"/>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 xml:space="preserve">Known vulnerabilities regarding configuration and use of administrative (i.e., privileged) </w:t>
      </w:r>
      <w:proofErr w:type="gramStart"/>
      <w:r w:rsidRPr="00B41F3C">
        <w:rPr>
          <w:rFonts w:eastAsia="Lucida Sans Unicode" w:cs="Calibri"/>
          <w:kern w:val="2"/>
        </w:rPr>
        <w:t>functions;</w:t>
      </w:r>
      <w:proofErr w:type="gramEnd"/>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w:t>
      </w:r>
      <w:proofErr w:type="gramStart"/>
      <w:r w:rsidRPr="00B41F3C">
        <w:rPr>
          <w:rFonts w:eastAsia="Lucida Sans Unicode" w:cs="Calibri"/>
          <w:kern w:val="2"/>
        </w:rPr>
        <w:t>mechanisms;</w:t>
      </w:r>
      <w:proofErr w:type="gramEnd"/>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 xml:space="preserve">User responsibilities in maintaining the security of the system, component, or </w:t>
      </w:r>
      <w:proofErr w:type="gramStart"/>
      <w:r w:rsidRPr="00B41F3C">
        <w:rPr>
          <w:rFonts w:eastAsia="Lucida Sans Unicode" w:cs="Calibri"/>
          <w:kern w:val="2"/>
        </w:rPr>
        <w:t>service;</w:t>
      </w:r>
      <w:proofErr w:type="gramEnd"/>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xml:space="preserve">] in </w:t>
      </w:r>
      <w:proofErr w:type="gramStart"/>
      <w:r w:rsidRPr="00B41F3C">
        <w:rPr>
          <w:rFonts w:eastAsia="Lucida Sans Unicode" w:cs="Calibri"/>
          <w:kern w:val="2"/>
        </w:rPr>
        <w:t>response;</w:t>
      </w:r>
      <w:proofErr w:type="gramEnd"/>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7" w:name="_Toc388620953"/>
      <w:bookmarkStart w:id="2718" w:name="_Toc385595113"/>
      <w:bookmarkStart w:id="2719" w:name="_Toc385594725"/>
      <w:bookmarkStart w:id="2720" w:name="_Toc385594337"/>
      <w:bookmarkStart w:id="2721" w:name="_Toc383444695"/>
      <w:bookmarkStart w:id="2722" w:name="_Toc383429885"/>
      <w:bookmarkStart w:id="2723" w:name="_Toc149090420"/>
      <w:bookmarkStart w:id="2724" w:name="_Toc520895681"/>
      <w:bookmarkStart w:id="2725" w:name="_Toc449543470"/>
      <w:r w:rsidRPr="00B41F3C">
        <w:rPr>
          <w:rFonts w:ascii="Gill Sans MT" w:eastAsia="MS Gothic" w:hAnsi="Gill Sans MT" w:cs="Gill Sans Light"/>
          <w:bCs/>
          <w:color w:val="444644"/>
          <w:sz w:val="28"/>
          <w:szCs w:val="28"/>
        </w:rPr>
        <w:t xml:space="preserve">SA-8 Security Engineering Principles </w:t>
      </w:r>
      <w:bookmarkEnd w:id="2717"/>
      <w:bookmarkEnd w:id="2718"/>
      <w:bookmarkEnd w:id="2719"/>
      <w:bookmarkEnd w:id="2720"/>
      <w:bookmarkEnd w:id="2721"/>
      <w:bookmarkEnd w:id="2722"/>
      <w:bookmarkEnd w:id="2723"/>
      <w:r w:rsidRPr="00B41F3C">
        <w:rPr>
          <w:rFonts w:ascii="Gill Sans MT" w:eastAsia="MS Gothic" w:hAnsi="Gill Sans MT" w:cs="Gill Sans Light"/>
          <w:bCs/>
          <w:color w:val="444644"/>
          <w:sz w:val="28"/>
          <w:szCs w:val="28"/>
        </w:rPr>
        <w:t>(M) (H)</w:t>
      </w:r>
      <w:bookmarkEnd w:id="2724"/>
      <w:bookmarkEnd w:id="272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6" w:name="_Toc388620954"/>
      <w:bookmarkStart w:id="2727" w:name="_Toc385595114"/>
      <w:bookmarkStart w:id="2728" w:name="_Toc385594726"/>
      <w:bookmarkStart w:id="2729" w:name="_Toc385594338"/>
      <w:bookmarkStart w:id="2730" w:name="_Toc383444696"/>
      <w:bookmarkStart w:id="2731" w:name="_Toc383429886"/>
      <w:bookmarkStart w:id="2732" w:name="_Toc149090421"/>
      <w:bookmarkStart w:id="2733" w:name="_Toc520895682"/>
      <w:bookmarkStart w:id="2734" w:name="_Toc449543471"/>
      <w:r w:rsidRPr="00B41F3C">
        <w:rPr>
          <w:rFonts w:ascii="Gill Sans MT" w:eastAsia="MS Gothic" w:hAnsi="Gill Sans MT" w:cs="Gill Sans Light"/>
          <w:bCs/>
          <w:color w:val="444644"/>
          <w:sz w:val="28"/>
          <w:szCs w:val="28"/>
        </w:rPr>
        <w:t xml:space="preserve">SA-9 External Information System Services </w:t>
      </w:r>
      <w:bookmarkEnd w:id="2726"/>
      <w:bookmarkEnd w:id="2727"/>
      <w:bookmarkEnd w:id="2728"/>
      <w:bookmarkEnd w:id="2729"/>
      <w:bookmarkEnd w:id="2730"/>
      <w:bookmarkEnd w:id="2731"/>
      <w:bookmarkEnd w:id="2732"/>
      <w:r w:rsidRPr="00B41F3C">
        <w:rPr>
          <w:rFonts w:ascii="Gill Sans MT" w:eastAsia="MS Gothic" w:hAnsi="Gill Sans MT" w:cs="Gill Sans Light"/>
          <w:bCs/>
          <w:color w:val="444644"/>
          <w:sz w:val="28"/>
          <w:szCs w:val="28"/>
        </w:rPr>
        <w:t>(L) (M) (H)</w:t>
      </w:r>
      <w:bookmarkEnd w:id="2733"/>
      <w:bookmarkEnd w:id="273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 xml:space="preserve">FedRAMP Assignment: FedRAMP Security Controls Baseline(s) if Federal information is processed or stored within the external </w:t>
      </w:r>
      <w:proofErr w:type="gramStart"/>
      <w:r w:rsidRPr="00B41F3C">
        <w:rPr>
          <w:rFonts w:eastAsia="Lucida Sans Unicode" w:cs="Calibri"/>
          <w:i/>
          <w:kern w:val="2"/>
        </w:rPr>
        <w:t>system</w:t>
      </w:r>
      <w:r w:rsidRPr="00B41F3C">
        <w:rPr>
          <w:rFonts w:eastAsia="Lucida Sans Unicode" w:cs="Calibri"/>
          <w:kern w:val="2"/>
        </w:rPr>
        <w:t>]  in</w:t>
      </w:r>
      <w:proofErr w:type="gramEnd"/>
      <w:r w:rsidRPr="00B41F3C">
        <w:rPr>
          <w:rFonts w:eastAsia="Lucida Sans Unicode" w:cs="Calibri"/>
          <w:kern w:val="2"/>
        </w:rPr>
        <w:t xml:space="preserve">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 xml:space="preserve">Defines and documents government oversight and user roles and responsibilities </w:t>
      </w:r>
      <w:proofErr w:type="gramStart"/>
      <w:r w:rsidRPr="00B41F3C">
        <w:rPr>
          <w:rFonts w:eastAsia="Lucida Sans Unicode" w:cs="Calibri"/>
          <w:kern w:val="2"/>
        </w:rPr>
        <w:t xml:space="preserve">with regard </w:t>
      </w:r>
      <w:r w:rsidRPr="00B41F3C">
        <w:rPr>
          <w:rFonts w:eastAsia="Lucida Sans Unicode" w:cs="Calibri"/>
          <w:kern w:val="2"/>
        </w:rPr>
        <w:lastRenderedPageBreak/>
        <w:t>to</w:t>
      </w:r>
      <w:proofErr w:type="gramEnd"/>
      <w:r w:rsidRPr="00B41F3C">
        <w:rPr>
          <w:rFonts w:eastAsia="Lucida Sans Unicode" w:cs="Calibri"/>
          <w:kern w:val="2"/>
        </w:rPr>
        <w:t xml:space="preserve">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9"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5" w:name="_Toc388620955"/>
      <w:bookmarkStart w:id="2736" w:name="_Toc385595115"/>
      <w:bookmarkStart w:id="2737" w:name="_Toc385594727"/>
      <w:bookmarkStart w:id="2738" w:name="_Toc385594339"/>
      <w:bookmarkStart w:id="2739" w:name="_Toc383444697"/>
      <w:bookmarkStart w:id="2740" w:name="_Toc383429887"/>
      <w:bookmarkStart w:id="2741" w:name="_Toc520895683"/>
      <w:r w:rsidRPr="00B41F3C">
        <w:rPr>
          <w:rFonts w:eastAsia="MS Gothic" w:cs="Gill Sans Light"/>
          <w:bCs/>
          <w:caps/>
          <w:color w:val="444644"/>
          <w:szCs w:val="28"/>
        </w:rPr>
        <w:t xml:space="preserve">SA-9 (1) Control Enhancement </w:t>
      </w:r>
      <w:bookmarkEnd w:id="2735"/>
      <w:bookmarkEnd w:id="2736"/>
      <w:bookmarkEnd w:id="2737"/>
      <w:bookmarkEnd w:id="2738"/>
      <w:bookmarkEnd w:id="2739"/>
      <w:bookmarkEnd w:id="2740"/>
      <w:r w:rsidRPr="00B41F3C">
        <w:rPr>
          <w:rFonts w:eastAsia="MS Gothic" w:cs="Gill Sans Light"/>
          <w:bCs/>
          <w:caps/>
          <w:color w:val="444644"/>
          <w:szCs w:val="28"/>
        </w:rPr>
        <w:t>(M) (H)</w:t>
      </w:r>
      <w:bookmarkEnd w:id="274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2" w:name="_Toc388620956"/>
      <w:bookmarkStart w:id="274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7C99429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w:t>
            </w:r>
            <w:r w:rsidR="0001570F">
              <w:rPr>
                <w:rFonts w:eastAsia="Times New Roman"/>
                <w:bCs/>
                <w:sz w:val="20"/>
              </w:rPr>
              <w:t>eq</w:t>
            </w:r>
            <w:r w:rsidRPr="004A1F1C">
              <w:rPr>
                <w:rFonts w:eastAsia="Times New Roman"/>
                <w:bCs/>
                <w:sz w:val="20"/>
              </w:rPr>
              <w:t>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2B7007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0001570F">
              <w:rPr>
                <w:rFonts w:eastAsia="Times New Roman"/>
                <w:bCs/>
                <w:sz w:val="20"/>
              </w:rPr>
              <w:t>eq</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20C12CFF"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0001570F">
              <w:rPr>
                <w:rFonts w:eastAsia="Times New Roman"/>
                <w:bCs/>
                <w:sz w:val="20"/>
              </w:rPr>
              <w:t>eq</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375676F9"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0001570F">
              <w:rPr>
                <w:rFonts w:eastAsia="Times New Roman"/>
                <w:sz w:val="20"/>
              </w:rPr>
              <w:t>eq</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2"/>
      <w:r w:rsidRPr="00B41F3C">
        <w:rPr>
          <w:rFonts w:eastAsia="MS Gothic" w:cs="Gill Sans Light"/>
          <w:bCs/>
          <w:caps/>
          <w:color w:val="444644"/>
          <w:szCs w:val="28"/>
        </w:rPr>
        <w:t>(M) (H)</w:t>
      </w:r>
      <w:bookmarkEnd w:id="274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4" w:name="_Toc388620957"/>
      <w:bookmarkStart w:id="2745" w:name="_Toc520895685"/>
      <w:r w:rsidRPr="00B41F3C">
        <w:rPr>
          <w:rFonts w:eastAsia="MS Gothic" w:cs="Gill Sans Light"/>
          <w:bCs/>
          <w:caps/>
          <w:color w:val="444644"/>
          <w:szCs w:val="28"/>
        </w:rPr>
        <w:t xml:space="preserve">SA-9 (4) Control Enhancement </w:t>
      </w:r>
      <w:bookmarkEnd w:id="2744"/>
      <w:r w:rsidRPr="00B41F3C">
        <w:rPr>
          <w:rFonts w:eastAsia="MS Gothic" w:cs="Gill Sans Light"/>
          <w:bCs/>
          <w:caps/>
          <w:color w:val="444644"/>
          <w:szCs w:val="28"/>
        </w:rPr>
        <w:t>(M) (H)</w:t>
      </w:r>
      <w:bookmarkEnd w:id="274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8"/>
      <w:bookmarkStart w:id="2747" w:name="_Toc520895686"/>
      <w:r w:rsidRPr="00B41F3C">
        <w:rPr>
          <w:rFonts w:eastAsia="MS Gothic" w:cs="Gill Sans Light"/>
          <w:bCs/>
          <w:caps/>
          <w:color w:val="444644"/>
          <w:szCs w:val="28"/>
        </w:rPr>
        <w:t xml:space="preserve">SA-9 (5) Control Enhancement </w:t>
      </w:r>
      <w:bookmarkEnd w:id="2746"/>
      <w:r w:rsidRPr="00B41F3C">
        <w:rPr>
          <w:rFonts w:eastAsia="MS Gothic" w:cs="Gill Sans Light"/>
          <w:bCs/>
          <w:caps/>
          <w:color w:val="444644"/>
          <w:szCs w:val="28"/>
        </w:rPr>
        <w:t>(M) (H)</w:t>
      </w:r>
      <w:bookmarkEnd w:id="274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 xml:space="preserve">FedRAMP Selection: information processing, information data, AND information </w:t>
      </w:r>
      <w:proofErr w:type="gramStart"/>
      <w:r w:rsidRPr="00B41F3C">
        <w:rPr>
          <w:rFonts w:eastAsia="Lucida Sans Unicode" w:cs="Calibri"/>
          <w:i/>
          <w:kern w:val="2"/>
        </w:rPr>
        <w:t>services</w:t>
      </w:r>
      <w:r w:rsidRPr="00B41F3C">
        <w:rPr>
          <w:rFonts w:eastAsia="Calibri" w:cs="Calibri"/>
          <w:color w:val="313231"/>
        </w:rPr>
        <w:t xml:space="preserve">]  </w:t>
      </w:r>
      <w:r w:rsidRPr="00B41F3C">
        <w:rPr>
          <w:rFonts w:eastAsia="Calibri" w:cs="Calibri"/>
        </w:rPr>
        <w:t>to</w:t>
      </w:r>
      <w:proofErr w:type="gramEnd"/>
      <w:r w:rsidRPr="00B41F3C">
        <w:rPr>
          <w:rFonts w:eastAsia="Calibri" w:cs="Calibri"/>
        </w:rPr>
        <w:t xml:space="preserve">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48" w:name="_Toc388620959"/>
      <w:bookmarkStart w:id="2749" w:name="_Toc385595116"/>
      <w:bookmarkStart w:id="2750" w:name="_Toc385594728"/>
      <w:bookmarkStart w:id="2751" w:name="_Toc385594340"/>
      <w:bookmarkStart w:id="2752" w:name="_Toc383444698"/>
      <w:bookmarkStart w:id="2753" w:name="_Toc383429888"/>
      <w:bookmarkStart w:id="2754" w:name="_Toc149090422"/>
      <w:bookmarkStart w:id="2755" w:name="_Toc520895687"/>
      <w:bookmarkStart w:id="2756" w:name="_Toc449543472"/>
      <w:r w:rsidRPr="00B41F3C">
        <w:rPr>
          <w:rFonts w:ascii="Gill Sans MT" w:eastAsia="MS Gothic" w:hAnsi="Gill Sans MT" w:cs="Gill Sans Light"/>
          <w:bCs/>
          <w:color w:val="444644"/>
          <w:sz w:val="28"/>
          <w:szCs w:val="28"/>
        </w:rPr>
        <w:t xml:space="preserve">SA-10 Developer Configuration Management </w:t>
      </w:r>
      <w:bookmarkEnd w:id="2748"/>
      <w:bookmarkEnd w:id="2749"/>
      <w:bookmarkEnd w:id="2750"/>
      <w:bookmarkEnd w:id="2751"/>
      <w:bookmarkEnd w:id="2752"/>
      <w:bookmarkEnd w:id="2753"/>
      <w:bookmarkEnd w:id="2754"/>
      <w:r w:rsidRPr="00B41F3C">
        <w:rPr>
          <w:rFonts w:ascii="Gill Sans MT" w:eastAsia="MS Gothic" w:hAnsi="Gill Sans MT" w:cs="Gill Sans Light"/>
          <w:bCs/>
          <w:color w:val="444644"/>
          <w:sz w:val="28"/>
          <w:szCs w:val="28"/>
        </w:rPr>
        <w:t>(M) (H)</w:t>
      </w:r>
      <w:bookmarkEnd w:id="2755"/>
      <w:bookmarkEnd w:id="275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proofErr w:type="gramStart"/>
      <w:r w:rsidRPr="00B41F3C">
        <w:rPr>
          <w:rFonts w:eastAsia="Lucida Sans Unicode" w:cs="Calibri"/>
          <w:color w:val="000000"/>
          <w:kern w:val="2"/>
          <w:szCs w:val="20"/>
        </w:rPr>
        <w:t>]</w:t>
      </w:r>
      <w:r w:rsidRPr="00B41F3C">
        <w:rPr>
          <w:rFonts w:eastAsia="Lucida Sans Unicode" w:cs="Calibri"/>
          <w:kern w:val="2"/>
          <w:szCs w:val="20"/>
        </w:rPr>
        <w:t>;</w:t>
      </w:r>
      <w:proofErr w:type="gramEnd"/>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proofErr w:type="gramStart"/>
      <w:r w:rsidRPr="00B41F3C">
        <w:rPr>
          <w:rFonts w:eastAsia="Lucida Sans Unicode" w:cs="Calibri"/>
          <w:kern w:val="2"/>
          <w:szCs w:val="20"/>
        </w:rPr>
        <w:t>];</w:t>
      </w:r>
      <w:proofErr w:type="gramEnd"/>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 xml:space="preserve">Implement only organization-approved changes to the system, component, or </w:t>
      </w:r>
      <w:proofErr w:type="gramStart"/>
      <w:r w:rsidRPr="00B41F3C">
        <w:rPr>
          <w:rFonts w:eastAsia="Lucida Sans Unicode" w:cs="Calibri"/>
          <w:kern w:val="2"/>
          <w:szCs w:val="20"/>
        </w:rPr>
        <w:t>service;</w:t>
      </w:r>
      <w:proofErr w:type="gramEnd"/>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7" w:name="_Toc388620960"/>
      <w:bookmarkStart w:id="2758" w:name="_Toc385595117"/>
      <w:bookmarkStart w:id="2759" w:name="_Toc385594729"/>
      <w:bookmarkStart w:id="2760" w:name="_Toc385594341"/>
      <w:bookmarkStart w:id="2761" w:name="_Toc520895688"/>
      <w:r w:rsidRPr="00B41F3C">
        <w:rPr>
          <w:rFonts w:eastAsia="MS Gothic" w:cs="Gill Sans Light"/>
          <w:bCs/>
          <w:caps/>
          <w:color w:val="444644"/>
          <w:szCs w:val="28"/>
        </w:rPr>
        <w:t xml:space="preserve">SA-10 (1) Control Enhancement </w:t>
      </w:r>
      <w:bookmarkEnd w:id="2757"/>
      <w:bookmarkEnd w:id="2758"/>
      <w:bookmarkEnd w:id="2759"/>
      <w:bookmarkEnd w:id="2760"/>
      <w:r w:rsidRPr="00B41F3C">
        <w:rPr>
          <w:rFonts w:eastAsia="MS Gothic" w:cs="Gill Sans Light"/>
          <w:bCs/>
          <w:caps/>
          <w:color w:val="444644"/>
          <w:szCs w:val="28"/>
        </w:rPr>
        <w:t>(M) (H)</w:t>
      </w:r>
      <w:bookmarkEnd w:id="276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2" w:name="_Toc388620961"/>
      <w:bookmarkStart w:id="2763" w:name="_Toc385595118"/>
      <w:bookmarkStart w:id="2764" w:name="_Toc385594730"/>
      <w:bookmarkStart w:id="2765" w:name="_Toc385594342"/>
      <w:bookmarkStart w:id="2766" w:name="_Toc383444699"/>
      <w:bookmarkStart w:id="2767" w:name="_Toc383429889"/>
      <w:bookmarkStart w:id="2768" w:name="_Toc149090423"/>
      <w:bookmarkStart w:id="2769" w:name="_Toc520895689"/>
      <w:bookmarkStart w:id="2770" w:name="_Toc449543473"/>
      <w:r w:rsidRPr="00B41F3C">
        <w:rPr>
          <w:rFonts w:ascii="Gill Sans MT" w:eastAsia="MS Gothic" w:hAnsi="Gill Sans MT" w:cs="Gill Sans Light"/>
          <w:bCs/>
          <w:color w:val="444644"/>
          <w:sz w:val="28"/>
          <w:szCs w:val="28"/>
        </w:rPr>
        <w:t xml:space="preserve">SA-11 Developer Security Testing and Evaluation </w:t>
      </w:r>
      <w:bookmarkEnd w:id="2762"/>
      <w:bookmarkEnd w:id="2763"/>
      <w:bookmarkEnd w:id="2764"/>
      <w:bookmarkEnd w:id="2765"/>
      <w:bookmarkEnd w:id="2766"/>
      <w:bookmarkEnd w:id="2767"/>
      <w:bookmarkEnd w:id="2768"/>
      <w:r w:rsidRPr="00B41F3C">
        <w:rPr>
          <w:rFonts w:ascii="Gill Sans MT" w:eastAsia="MS Gothic" w:hAnsi="Gill Sans MT" w:cs="Gill Sans Light"/>
          <w:bCs/>
          <w:color w:val="444644"/>
          <w:sz w:val="28"/>
          <w:szCs w:val="28"/>
        </w:rPr>
        <w:t>(M) (H)</w:t>
      </w:r>
      <w:bookmarkEnd w:id="2769"/>
      <w:bookmarkEnd w:id="277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 xml:space="preserve">Create and implement a security assessment </w:t>
      </w:r>
      <w:proofErr w:type="gramStart"/>
      <w:r w:rsidRPr="00B41F3C">
        <w:rPr>
          <w:rFonts w:eastAsia="Lucida Sans Unicode" w:cs="Calibri"/>
          <w:kern w:val="2"/>
        </w:rPr>
        <w:t>plan;</w:t>
      </w:r>
      <w:proofErr w:type="gramEnd"/>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proofErr w:type="gramStart"/>
      <w:r w:rsidRPr="00B41F3C">
        <w:rPr>
          <w:rFonts w:eastAsia="Lucida Sans Unicode" w:cs="Calibri"/>
          <w:kern w:val="2"/>
        </w:rPr>
        <w:t>];</w:t>
      </w:r>
      <w:proofErr w:type="gramEnd"/>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w:t>
      </w:r>
      <w:proofErr w:type="gramStart"/>
      <w:r w:rsidRPr="00B41F3C">
        <w:rPr>
          <w:rFonts w:eastAsia="Lucida Sans Unicode" w:cs="Calibri"/>
          <w:kern w:val="2"/>
        </w:rPr>
        <w:t>evaluation;</w:t>
      </w:r>
      <w:proofErr w:type="gramEnd"/>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lastRenderedPageBreak/>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1" w:name="_Toc388620962"/>
      <w:bookmarkStart w:id="2772" w:name="_Toc385595119"/>
      <w:bookmarkStart w:id="2773" w:name="_Toc385594731"/>
      <w:bookmarkStart w:id="2774" w:name="_Toc385594343"/>
      <w:bookmarkStart w:id="2775" w:name="_Toc383444700"/>
      <w:bookmarkStart w:id="2776" w:name="_Toc383429891"/>
      <w:bookmarkStart w:id="2777" w:name="_Toc520895690"/>
      <w:r w:rsidRPr="00B41F3C">
        <w:rPr>
          <w:rFonts w:eastAsia="MS Gothic" w:cs="Gill Sans Light"/>
          <w:bCs/>
          <w:caps/>
          <w:color w:val="444644"/>
          <w:szCs w:val="28"/>
        </w:rPr>
        <w:t xml:space="preserve">SA-11 (1) Control Enhancement </w:t>
      </w:r>
      <w:bookmarkEnd w:id="2771"/>
      <w:bookmarkEnd w:id="2772"/>
      <w:bookmarkEnd w:id="2773"/>
      <w:bookmarkEnd w:id="2774"/>
      <w:bookmarkEnd w:id="2775"/>
      <w:bookmarkEnd w:id="2776"/>
      <w:r w:rsidRPr="00B41F3C">
        <w:rPr>
          <w:rFonts w:eastAsia="MS Gothic" w:cs="Gill Sans Light"/>
          <w:bCs/>
          <w:caps/>
          <w:color w:val="444644"/>
          <w:szCs w:val="28"/>
        </w:rPr>
        <w:t>(M) (H)</w:t>
      </w:r>
      <w:bookmarkEnd w:id="277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8" w:name="_Toc388620963"/>
      <w:bookmarkStart w:id="2779" w:name="_Toc385595120"/>
      <w:bookmarkStart w:id="2780" w:name="_Toc385594732"/>
      <w:bookmarkStart w:id="2781" w:name="_Toc385594344"/>
      <w:bookmarkStart w:id="2782" w:name="_Toc520895691"/>
      <w:r w:rsidRPr="00B41F3C">
        <w:rPr>
          <w:rFonts w:eastAsia="MS Gothic" w:cs="Gill Sans Light"/>
          <w:bCs/>
          <w:caps/>
          <w:color w:val="444644"/>
          <w:szCs w:val="28"/>
        </w:rPr>
        <w:t xml:space="preserve">SA-11 (2) Control Enhancement </w:t>
      </w:r>
      <w:bookmarkEnd w:id="2778"/>
      <w:bookmarkEnd w:id="2779"/>
      <w:bookmarkEnd w:id="2780"/>
      <w:bookmarkEnd w:id="2781"/>
      <w:r w:rsidRPr="00B41F3C">
        <w:rPr>
          <w:rFonts w:eastAsia="MS Gothic" w:cs="Gill Sans Light"/>
          <w:bCs/>
          <w:caps/>
          <w:color w:val="444644"/>
          <w:szCs w:val="28"/>
        </w:rPr>
        <w:t>(M) (H)</w:t>
      </w:r>
      <w:bookmarkEnd w:id="278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3" w:name="_Toc388620964"/>
      <w:bookmarkStart w:id="2784" w:name="_Toc385595121"/>
      <w:bookmarkStart w:id="2785" w:name="_Toc385594733"/>
      <w:bookmarkStart w:id="2786" w:name="_Toc385594345"/>
      <w:bookmarkStart w:id="2787" w:name="_Toc520895692"/>
      <w:r w:rsidRPr="00B41F3C">
        <w:rPr>
          <w:rFonts w:eastAsia="MS Gothic" w:cs="Gill Sans Light"/>
          <w:bCs/>
          <w:caps/>
          <w:color w:val="444644"/>
          <w:szCs w:val="28"/>
        </w:rPr>
        <w:t xml:space="preserve">SA-11 (8) Control Enhancement </w:t>
      </w:r>
      <w:bookmarkEnd w:id="2783"/>
      <w:bookmarkEnd w:id="2784"/>
      <w:bookmarkEnd w:id="2785"/>
      <w:bookmarkEnd w:id="2786"/>
      <w:r w:rsidRPr="00B41F3C">
        <w:rPr>
          <w:rFonts w:eastAsia="MS Gothic" w:cs="Gill Sans Light"/>
          <w:bCs/>
          <w:caps/>
          <w:color w:val="444644"/>
          <w:szCs w:val="28"/>
        </w:rPr>
        <w:t>(M) (H)</w:t>
      </w:r>
      <w:bookmarkEnd w:id="278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88" w:name="_Toc520895693"/>
      <w:bookmarkStart w:id="2789" w:name="_Toc449543474"/>
      <w:r w:rsidRPr="00B41F3C">
        <w:rPr>
          <w:rFonts w:ascii="Gill Sans MT" w:eastAsia="MS Gothic" w:hAnsi="Gill Sans MT" w:cs="Gill Sans Light"/>
          <w:bCs/>
          <w:color w:val="444644"/>
          <w:sz w:val="28"/>
          <w:szCs w:val="28"/>
        </w:rPr>
        <w:t>SA-12 Supply Chain Protection (H)</w:t>
      </w:r>
      <w:bookmarkEnd w:id="2788"/>
      <w:bookmarkEnd w:id="278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4"/>
      <w:bookmarkStart w:id="2791" w:name="_Toc449543475"/>
      <w:r w:rsidRPr="00B41F3C">
        <w:rPr>
          <w:rFonts w:ascii="Gill Sans MT" w:eastAsia="MS Gothic" w:hAnsi="Gill Sans MT" w:cs="Gill Sans Light"/>
          <w:bCs/>
          <w:color w:val="444644"/>
          <w:sz w:val="28"/>
          <w:szCs w:val="28"/>
        </w:rPr>
        <w:t>SA-15 Development Process, Standards, and Tools (H)</w:t>
      </w:r>
      <w:bookmarkEnd w:id="2790"/>
      <w:bookmarkEnd w:id="279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Explicitly addresses security </w:t>
      </w:r>
      <w:proofErr w:type="gramStart"/>
      <w:r w:rsidRPr="00B41F3C">
        <w:rPr>
          <w:rFonts w:eastAsia="Lucida Sans Unicode" w:cs="Calibri"/>
          <w:kern w:val="2"/>
        </w:rPr>
        <w:t>requirements;</w:t>
      </w:r>
      <w:proofErr w:type="gramEnd"/>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 xml:space="preserve">Identifies the standards and tools used in the development </w:t>
      </w:r>
      <w:proofErr w:type="gramStart"/>
      <w:r w:rsidRPr="00B41F3C">
        <w:rPr>
          <w:rFonts w:eastAsia="Lucida Sans Unicode" w:cs="Calibri"/>
          <w:kern w:val="2"/>
        </w:rPr>
        <w:t>process;</w:t>
      </w:r>
      <w:proofErr w:type="gramEnd"/>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lastRenderedPageBreak/>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5"/>
      <w:bookmarkStart w:id="2793" w:name="_Toc449543476"/>
      <w:r w:rsidRPr="00B41F3C">
        <w:rPr>
          <w:rFonts w:ascii="Gill Sans MT" w:eastAsia="MS Gothic" w:hAnsi="Gill Sans MT" w:cs="Gill Sans Light"/>
          <w:bCs/>
          <w:color w:val="444644"/>
          <w:sz w:val="28"/>
          <w:szCs w:val="28"/>
        </w:rPr>
        <w:t>SA-16 Developer-Provided Training (H)</w:t>
      </w:r>
      <w:bookmarkEnd w:id="2792"/>
      <w:bookmarkEnd w:id="279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6"/>
      <w:bookmarkStart w:id="2795" w:name="_Toc449543477"/>
      <w:r w:rsidRPr="00B41F3C">
        <w:rPr>
          <w:rFonts w:ascii="Gill Sans MT" w:eastAsia="MS Gothic" w:hAnsi="Gill Sans MT" w:cs="Gill Sans Light"/>
          <w:bCs/>
          <w:color w:val="444644"/>
          <w:sz w:val="28"/>
          <w:szCs w:val="28"/>
        </w:rPr>
        <w:t>SA-17 Developer Security Architecture and Design (H)</w:t>
      </w:r>
      <w:bookmarkEnd w:id="2794"/>
      <w:bookmarkEnd w:id="279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 xml:space="preserve">Is consistent with and supportive of the organization’s security architecture which is established within and is an integrated part of the organization’s enterprise </w:t>
      </w:r>
      <w:proofErr w:type="gramStart"/>
      <w:r w:rsidRPr="00B41F3C">
        <w:rPr>
          <w:rFonts w:eastAsia="Lucida Sans Unicode" w:cs="Calibri"/>
          <w:kern w:val="2"/>
        </w:rPr>
        <w:t>architecture;</w:t>
      </w:r>
      <w:proofErr w:type="gramEnd"/>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lastRenderedPageBreak/>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6" w:name="_Toc520895697"/>
      <w:bookmarkStart w:id="2797" w:name="_Toc449543478"/>
      <w:bookmarkStart w:id="2798" w:name="_Toc46408687"/>
      <w:r w:rsidRPr="006972BB">
        <w:rPr>
          <w:rFonts w:ascii="Gill Sans MT" w:eastAsia="MS Gothic" w:hAnsi="Gill Sans MT"/>
          <w:color w:val="646564"/>
        </w:rPr>
        <w:t>System and Communications Protection (SC)</w:t>
      </w:r>
      <w:bookmarkEnd w:id="2796"/>
      <w:bookmarkEnd w:id="2797"/>
      <w:bookmarkEnd w:id="279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799" w:name="_Toc388620965"/>
      <w:bookmarkStart w:id="2800" w:name="_Toc385595123"/>
      <w:bookmarkStart w:id="2801" w:name="_Toc385594735"/>
      <w:bookmarkStart w:id="2802" w:name="_Toc385594347"/>
      <w:bookmarkStart w:id="2803" w:name="_Toc383444703"/>
      <w:bookmarkStart w:id="2804" w:name="_Toc383429894"/>
      <w:bookmarkStart w:id="2805" w:name="_Toc520895698"/>
      <w:bookmarkStart w:id="280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799"/>
      <w:bookmarkEnd w:id="2800"/>
      <w:bookmarkEnd w:id="2801"/>
      <w:bookmarkEnd w:id="2802"/>
      <w:bookmarkEnd w:id="2803"/>
      <w:bookmarkEnd w:id="2804"/>
      <w:r w:rsidRPr="00453909">
        <w:rPr>
          <w:rFonts w:ascii="Gill Sans MT" w:eastAsia="MS Gothic" w:hAnsi="Gill Sans MT" w:cs="Gill Sans Light"/>
          <w:bCs/>
          <w:color w:val="444644"/>
          <w:sz w:val="28"/>
          <w:szCs w:val="28"/>
        </w:rPr>
        <w:t>(H)</w:t>
      </w:r>
      <w:bookmarkEnd w:id="2805"/>
      <w:bookmarkEnd w:id="280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7" w:name="_Toc388620966"/>
      <w:bookmarkStart w:id="2808" w:name="_Toc385595124"/>
      <w:bookmarkStart w:id="2809" w:name="_Toc385594736"/>
      <w:bookmarkStart w:id="2810" w:name="_Toc385594348"/>
      <w:bookmarkStart w:id="2811" w:name="_Toc383444704"/>
      <w:bookmarkStart w:id="2812" w:name="_Toc383429895"/>
      <w:bookmarkStart w:id="2813" w:name="_Toc520895699"/>
      <w:bookmarkStart w:id="2814" w:name="_Toc449543481"/>
      <w:r w:rsidRPr="00453909">
        <w:rPr>
          <w:rFonts w:ascii="Gill Sans MT" w:eastAsia="MS Gothic" w:hAnsi="Gill Sans MT" w:cs="Gill Sans Light"/>
          <w:bCs/>
          <w:color w:val="444644"/>
          <w:sz w:val="28"/>
          <w:szCs w:val="28"/>
        </w:rPr>
        <w:t xml:space="preserve">SC-2 Application Partitioning </w:t>
      </w:r>
      <w:bookmarkEnd w:id="2807"/>
      <w:bookmarkEnd w:id="2808"/>
      <w:bookmarkEnd w:id="2809"/>
      <w:bookmarkEnd w:id="2810"/>
      <w:bookmarkEnd w:id="2811"/>
      <w:bookmarkEnd w:id="2812"/>
      <w:r w:rsidRPr="00453909">
        <w:rPr>
          <w:rFonts w:ascii="Gill Sans MT" w:eastAsia="MS Gothic" w:hAnsi="Gill Sans MT" w:cs="Gill Sans Light"/>
          <w:bCs/>
          <w:color w:val="444644"/>
          <w:sz w:val="28"/>
          <w:szCs w:val="28"/>
        </w:rPr>
        <w:t>(M) (H)</w:t>
      </w:r>
      <w:bookmarkEnd w:id="2813"/>
      <w:bookmarkEnd w:id="281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5" w:name="_Toc520895700"/>
      <w:bookmarkStart w:id="2816" w:name="_Toc449543482"/>
      <w:r w:rsidRPr="00453909">
        <w:rPr>
          <w:rFonts w:ascii="Gill Sans MT" w:eastAsia="MS Gothic" w:hAnsi="Gill Sans MT" w:cs="Gill Sans Light"/>
          <w:bCs/>
          <w:color w:val="444644"/>
          <w:sz w:val="28"/>
          <w:szCs w:val="28"/>
        </w:rPr>
        <w:t>SC-3 Security Function Isolation (H)</w:t>
      </w:r>
      <w:bookmarkEnd w:id="2815"/>
      <w:bookmarkEnd w:id="281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7"/>
      <w:bookmarkStart w:id="2818" w:name="_Toc385595125"/>
      <w:bookmarkStart w:id="2819" w:name="_Toc385594737"/>
      <w:bookmarkStart w:id="2820" w:name="_Toc385594349"/>
      <w:bookmarkStart w:id="2821" w:name="_Toc383444705"/>
      <w:bookmarkStart w:id="2822" w:name="_Toc383429896"/>
      <w:bookmarkStart w:id="2823" w:name="_Toc520895701"/>
      <w:bookmarkStart w:id="2824" w:name="_Toc449543483"/>
      <w:r w:rsidRPr="00453909">
        <w:rPr>
          <w:rFonts w:ascii="Gill Sans MT" w:eastAsia="MS Gothic" w:hAnsi="Gill Sans MT" w:cs="Gill Sans Light"/>
          <w:bCs/>
          <w:color w:val="444644"/>
          <w:sz w:val="28"/>
          <w:szCs w:val="28"/>
        </w:rPr>
        <w:t xml:space="preserve">SC-4 Information in Shared Resources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5" w:name="_Toc388620968"/>
      <w:bookmarkStart w:id="2826" w:name="_Toc385595126"/>
      <w:bookmarkStart w:id="2827" w:name="_Toc385594738"/>
      <w:bookmarkStart w:id="2828" w:name="_Toc385594350"/>
      <w:bookmarkStart w:id="2829" w:name="_Toc383444706"/>
      <w:bookmarkStart w:id="2830" w:name="_Toc383429897"/>
      <w:bookmarkStart w:id="2831" w:name="_Toc520895702"/>
      <w:bookmarkStart w:id="2832" w:name="_Toc449543484"/>
      <w:r w:rsidRPr="00453909">
        <w:rPr>
          <w:rFonts w:ascii="Gill Sans MT" w:eastAsia="MS Gothic" w:hAnsi="Gill Sans MT" w:cs="Gill Sans Light"/>
          <w:bCs/>
          <w:color w:val="444644"/>
          <w:sz w:val="28"/>
          <w:szCs w:val="28"/>
        </w:rPr>
        <w:t xml:space="preserve">SC-5 Denial of Service Protection </w:t>
      </w:r>
      <w:bookmarkEnd w:id="2825"/>
      <w:bookmarkEnd w:id="2826"/>
      <w:bookmarkEnd w:id="2827"/>
      <w:bookmarkEnd w:id="2828"/>
      <w:bookmarkEnd w:id="2829"/>
      <w:bookmarkEnd w:id="2830"/>
      <w:r w:rsidRPr="00453909">
        <w:rPr>
          <w:rFonts w:ascii="Gill Sans MT" w:eastAsia="MS Gothic" w:hAnsi="Gill Sans MT" w:cs="Gill Sans Light"/>
          <w:bCs/>
          <w:color w:val="444644"/>
          <w:sz w:val="28"/>
          <w:szCs w:val="28"/>
        </w:rPr>
        <w:t>(L) (M) (H)</w:t>
      </w:r>
      <w:bookmarkEnd w:id="2831"/>
      <w:bookmarkEnd w:id="2832"/>
    </w:p>
    <w:p w14:paraId="07A3839A" w14:textId="77777777" w:rsidR="00403049" w:rsidRPr="00453909" w:rsidRDefault="00403049" w:rsidP="00403049">
      <w:pPr>
        <w:keepLines/>
        <w:rPr>
          <w:rFonts w:eastAsia="MS Mincho" w:cs="Calibri"/>
          <w:bCs/>
        </w:rPr>
      </w:pPr>
      <w:r w:rsidRPr="00453909">
        <w:rPr>
          <w:rFonts w:eastAsia="MS Mincho" w:cs="Calibri"/>
        </w:rPr>
        <w:t xml:space="preserve">The information system protects against or limits the effects of the following types of </w:t>
      </w:r>
      <w:proofErr w:type="gramStart"/>
      <w:r w:rsidRPr="00453909">
        <w:rPr>
          <w:rFonts w:eastAsia="MS Mincho" w:cs="Calibri"/>
        </w:rPr>
        <w:t>denial of service</w:t>
      </w:r>
      <w:proofErr w:type="gramEnd"/>
      <w:r w:rsidRPr="00453909">
        <w:rPr>
          <w:rFonts w:eastAsia="MS Mincho" w:cs="Calibri"/>
        </w:rPr>
        <w:t xml:space="preserv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3" w:name="_Toc388620969"/>
      <w:bookmarkStart w:id="2834" w:name="_Toc385595127"/>
      <w:bookmarkStart w:id="2835" w:name="_Toc385594739"/>
      <w:bookmarkStart w:id="2836" w:name="_Toc385594351"/>
      <w:bookmarkStart w:id="2837" w:name="_Toc383444707"/>
      <w:bookmarkStart w:id="2838" w:name="_Toc383429898"/>
      <w:bookmarkStart w:id="2839" w:name="_Toc520895703"/>
      <w:bookmarkStart w:id="2840" w:name="_Toc449543485"/>
      <w:r w:rsidRPr="00453909">
        <w:rPr>
          <w:rFonts w:ascii="Gill Sans MT" w:eastAsia="MS Gothic" w:hAnsi="Gill Sans MT" w:cs="Gill Sans Light"/>
          <w:bCs/>
          <w:color w:val="444644"/>
          <w:sz w:val="28"/>
          <w:szCs w:val="28"/>
        </w:rPr>
        <w:t xml:space="preserve">SC-6 Resource Availability </w:t>
      </w:r>
      <w:bookmarkEnd w:id="2833"/>
      <w:bookmarkEnd w:id="2834"/>
      <w:bookmarkEnd w:id="2835"/>
      <w:bookmarkEnd w:id="2836"/>
      <w:bookmarkEnd w:id="2837"/>
      <w:bookmarkEnd w:id="2838"/>
      <w:r w:rsidRPr="00453909">
        <w:rPr>
          <w:rFonts w:ascii="Gill Sans MT" w:eastAsia="MS Gothic" w:hAnsi="Gill Sans MT" w:cs="Gill Sans Light"/>
          <w:bCs/>
          <w:color w:val="444644"/>
          <w:sz w:val="28"/>
          <w:szCs w:val="28"/>
        </w:rPr>
        <w:t>(M) (H)</w:t>
      </w:r>
      <w:bookmarkEnd w:id="2839"/>
      <w:bookmarkEnd w:id="284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lastRenderedPageBreak/>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0CFCEAE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5D09DC0C"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1" w:name="_Toc388620970"/>
      <w:bookmarkStart w:id="2842" w:name="_Toc385595128"/>
      <w:bookmarkStart w:id="2843" w:name="_Toc385594740"/>
      <w:bookmarkStart w:id="2844" w:name="_Toc385594352"/>
      <w:bookmarkStart w:id="2845" w:name="_Toc383444708"/>
      <w:bookmarkStart w:id="2846" w:name="_Toc383429899"/>
      <w:bookmarkStart w:id="2847" w:name="_Toc520895704"/>
      <w:bookmarkStart w:id="2848" w:name="_Toc449543486"/>
      <w:r w:rsidRPr="00453909">
        <w:rPr>
          <w:rFonts w:ascii="Gill Sans MT" w:eastAsia="MS Gothic" w:hAnsi="Gill Sans MT" w:cs="Gill Sans Light"/>
          <w:bCs/>
          <w:color w:val="444644"/>
          <w:sz w:val="28"/>
          <w:szCs w:val="28"/>
        </w:rPr>
        <w:t xml:space="preserve">SC-7 Boundary Protection </w:t>
      </w:r>
      <w:bookmarkEnd w:id="2841"/>
      <w:bookmarkEnd w:id="2842"/>
      <w:bookmarkEnd w:id="2843"/>
      <w:bookmarkEnd w:id="2844"/>
      <w:bookmarkEnd w:id="2845"/>
      <w:bookmarkEnd w:id="2846"/>
      <w:r w:rsidRPr="00453909">
        <w:rPr>
          <w:rFonts w:ascii="Gill Sans MT" w:eastAsia="MS Gothic" w:hAnsi="Gill Sans MT" w:cs="Gill Sans Light"/>
          <w:bCs/>
          <w:color w:val="444644"/>
          <w:sz w:val="28"/>
          <w:szCs w:val="28"/>
        </w:rPr>
        <w:t>(L) (M) (H)</w:t>
      </w:r>
      <w:bookmarkEnd w:id="2847"/>
      <w:bookmarkEnd w:id="284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49" w:name="_Toc388620971"/>
      <w:bookmarkStart w:id="2850" w:name="_Toc385595129"/>
      <w:bookmarkStart w:id="2851" w:name="_Toc385594741"/>
      <w:bookmarkStart w:id="2852" w:name="_Toc385594353"/>
      <w:bookmarkStart w:id="2853" w:name="_Toc383444709"/>
      <w:bookmarkStart w:id="2854" w:name="_Toc383429900"/>
      <w:bookmarkStart w:id="2855" w:name="_Toc520895705"/>
      <w:r w:rsidRPr="00453909">
        <w:rPr>
          <w:rFonts w:eastAsia="MS Gothic" w:cs="Gill Sans Light"/>
          <w:bCs/>
          <w:caps/>
          <w:color w:val="444644"/>
          <w:szCs w:val="28"/>
        </w:rPr>
        <w:t xml:space="preserve">SC-7 (3) Control Enhancement </w:t>
      </w:r>
      <w:bookmarkEnd w:id="2849"/>
      <w:bookmarkEnd w:id="2850"/>
      <w:bookmarkEnd w:id="2851"/>
      <w:bookmarkEnd w:id="2852"/>
      <w:bookmarkEnd w:id="2853"/>
      <w:bookmarkEnd w:id="2854"/>
      <w:r w:rsidRPr="00453909">
        <w:rPr>
          <w:rFonts w:eastAsia="MS Gothic" w:cs="Gill Sans Light"/>
          <w:bCs/>
          <w:caps/>
          <w:color w:val="444644"/>
          <w:szCs w:val="28"/>
        </w:rPr>
        <w:t>(M) (H)</w:t>
      </w:r>
      <w:bookmarkEnd w:id="285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6" w:name="_Toc388620972"/>
      <w:bookmarkStart w:id="2857" w:name="_Toc385595130"/>
      <w:bookmarkStart w:id="2858" w:name="_Toc385594742"/>
      <w:bookmarkStart w:id="2859" w:name="_Toc385594354"/>
      <w:bookmarkStart w:id="2860" w:name="_Toc383444710"/>
      <w:bookmarkStart w:id="2861" w:name="_Toc383429901"/>
      <w:bookmarkStart w:id="2862" w:name="_Toc520895706"/>
      <w:r w:rsidRPr="00453909">
        <w:rPr>
          <w:rFonts w:eastAsia="MS Gothic" w:cs="Gill Sans Light"/>
          <w:bCs/>
          <w:caps/>
          <w:color w:val="444644"/>
          <w:szCs w:val="28"/>
        </w:rPr>
        <w:t xml:space="preserve">SC-7 (4) Control Enhancement </w:t>
      </w:r>
      <w:bookmarkEnd w:id="2856"/>
      <w:bookmarkEnd w:id="2857"/>
      <w:bookmarkEnd w:id="2858"/>
      <w:bookmarkEnd w:id="2859"/>
      <w:bookmarkEnd w:id="2860"/>
      <w:bookmarkEnd w:id="2861"/>
      <w:r w:rsidRPr="00453909">
        <w:rPr>
          <w:rFonts w:eastAsia="MS Gothic" w:cs="Gill Sans Light"/>
          <w:bCs/>
          <w:caps/>
          <w:color w:val="444644"/>
          <w:szCs w:val="28"/>
        </w:rPr>
        <w:t>(H)</w:t>
      </w:r>
      <w:bookmarkEnd w:id="286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w:t>
      </w:r>
      <w:proofErr w:type="gramStart"/>
      <w:r w:rsidRPr="00453909">
        <w:rPr>
          <w:rFonts w:eastAsia="Lucida Sans Unicode" w:cs="Calibri"/>
          <w:kern w:val="2"/>
        </w:rPr>
        <w:t>service;</w:t>
      </w:r>
      <w:proofErr w:type="gramEnd"/>
      <w:r w:rsidRPr="00453909">
        <w:rPr>
          <w:rFonts w:eastAsia="Lucida Sans Unicode" w:cs="Calibri"/>
          <w:kern w:val="2"/>
        </w:rPr>
        <w:t xml:space="preserv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w:t>
      </w:r>
      <w:proofErr w:type="gramStart"/>
      <w:r w:rsidRPr="00453909">
        <w:rPr>
          <w:rFonts w:eastAsia="Lucida Sans Unicode" w:cs="Calibri"/>
          <w:kern w:val="2"/>
        </w:rPr>
        <w:t>interface;</w:t>
      </w:r>
      <w:proofErr w:type="gramEnd"/>
      <w:r w:rsidRPr="00453909">
        <w:rPr>
          <w:rFonts w:eastAsia="Lucida Sans Unicode" w:cs="Calibri"/>
          <w:kern w:val="2"/>
        </w:rPr>
        <w:t xml:space="preserv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lastRenderedPageBreak/>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3" w:name="_Toc388620973"/>
      <w:bookmarkStart w:id="2864" w:name="_Toc385595131"/>
      <w:bookmarkStart w:id="2865" w:name="_Toc385594743"/>
      <w:bookmarkStart w:id="2866" w:name="_Toc385594355"/>
      <w:bookmarkStart w:id="2867" w:name="_Toc383444711"/>
      <w:bookmarkStart w:id="2868" w:name="_Toc383429902"/>
      <w:bookmarkStart w:id="2869" w:name="_Toc520895707"/>
      <w:r w:rsidRPr="00453909">
        <w:rPr>
          <w:rFonts w:eastAsia="MS Gothic" w:cs="Gill Sans Light"/>
          <w:bCs/>
          <w:caps/>
          <w:color w:val="444644"/>
          <w:szCs w:val="28"/>
        </w:rPr>
        <w:t xml:space="preserve">SC-7 (5) Control Enhancement </w:t>
      </w:r>
      <w:bookmarkEnd w:id="2863"/>
      <w:bookmarkEnd w:id="2864"/>
      <w:bookmarkEnd w:id="2865"/>
      <w:bookmarkEnd w:id="2866"/>
      <w:bookmarkEnd w:id="2867"/>
      <w:bookmarkEnd w:id="2868"/>
      <w:r w:rsidRPr="00453909">
        <w:rPr>
          <w:rFonts w:eastAsia="MS Gothic" w:cs="Gill Sans Light"/>
          <w:bCs/>
          <w:caps/>
          <w:color w:val="444644"/>
          <w:szCs w:val="28"/>
        </w:rPr>
        <w:t>(M) (H)</w:t>
      </w:r>
      <w:bookmarkEnd w:id="286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0" w:name="_Toc388620974"/>
      <w:bookmarkStart w:id="2871" w:name="_Toc385595132"/>
      <w:bookmarkStart w:id="2872" w:name="_Toc385594744"/>
      <w:bookmarkStart w:id="2873" w:name="_Toc385594356"/>
      <w:bookmarkStart w:id="2874" w:name="_Toc383444712"/>
      <w:bookmarkStart w:id="2875" w:name="_Toc383429903"/>
      <w:bookmarkStart w:id="287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0"/>
      <w:bookmarkEnd w:id="2871"/>
      <w:bookmarkEnd w:id="2872"/>
      <w:bookmarkEnd w:id="2873"/>
      <w:bookmarkEnd w:id="2874"/>
      <w:bookmarkEnd w:id="2875"/>
      <w:r w:rsidRPr="00453909">
        <w:rPr>
          <w:rFonts w:eastAsia="MS Gothic" w:cs="Gill Sans Light"/>
          <w:bCs/>
          <w:caps/>
          <w:color w:val="444644"/>
          <w:szCs w:val="28"/>
        </w:rPr>
        <w:t>(M) (H)</w:t>
      </w:r>
      <w:bookmarkEnd w:id="287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7" w:name="_Toc388620975"/>
      <w:bookmarkStart w:id="2878" w:name="_Toc385595133"/>
      <w:bookmarkStart w:id="2879" w:name="_Toc385594745"/>
      <w:bookmarkStart w:id="2880" w:name="_Toc385594357"/>
      <w:bookmarkStart w:id="2881" w:name="_Toc383444713"/>
      <w:bookmarkStart w:id="2882" w:name="_Toc383429904"/>
      <w:bookmarkStart w:id="288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lastRenderedPageBreak/>
        <w:t xml:space="preserve">SC-7 (8) Control Enhancement </w:t>
      </w:r>
      <w:bookmarkEnd w:id="2877"/>
      <w:bookmarkEnd w:id="2878"/>
      <w:bookmarkEnd w:id="2879"/>
      <w:bookmarkEnd w:id="2880"/>
      <w:bookmarkEnd w:id="2881"/>
      <w:bookmarkEnd w:id="2882"/>
      <w:r w:rsidRPr="00453909">
        <w:rPr>
          <w:rFonts w:eastAsia="MS Gothic" w:cs="Gill Sans Light"/>
          <w:bCs/>
          <w:caps/>
          <w:color w:val="444644"/>
          <w:szCs w:val="28"/>
        </w:rPr>
        <w:t>(M) (H)</w:t>
      </w:r>
      <w:bookmarkEnd w:id="288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5" w:name="_Toc388620976"/>
      <w:bookmarkStart w:id="2886" w:name="_Toc385595134"/>
      <w:bookmarkStart w:id="2887" w:name="_Toc385594746"/>
      <w:bookmarkStart w:id="2888" w:name="_Toc385594358"/>
      <w:bookmarkStart w:id="2889" w:name="_Toc383444714"/>
      <w:bookmarkStart w:id="2890" w:name="_Toc383429905"/>
      <w:bookmarkStart w:id="2891" w:name="_Toc520895711"/>
      <w:r w:rsidRPr="00453909">
        <w:rPr>
          <w:rFonts w:eastAsia="MS Gothic" w:cs="Gill Sans Light"/>
          <w:bCs/>
          <w:caps/>
          <w:color w:val="444644"/>
          <w:szCs w:val="28"/>
        </w:rPr>
        <w:t xml:space="preserve">SC-7 (12) Control Enhancement </w:t>
      </w:r>
      <w:bookmarkEnd w:id="2885"/>
      <w:bookmarkEnd w:id="2886"/>
      <w:bookmarkEnd w:id="2887"/>
      <w:bookmarkEnd w:id="2888"/>
      <w:bookmarkEnd w:id="2889"/>
      <w:bookmarkEnd w:id="2890"/>
      <w:r w:rsidRPr="00453909">
        <w:rPr>
          <w:rFonts w:eastAsia="MS Gothic" w:cs="Gill Sans Light"/>
          <w:bCs/>
          <w:caps/>
          <w:color w:val="444644"/>
          <w:szCs w:val="28"/>
        </w:rPr>
        <w:t>(H)</w:t>
      </w:r>
      <w:bookmarkEnd w:id="289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2" w:name="_Toc388620977"/>
      <w:bookmarkStart w:id="2893" w:name="_Toc385595135"/>
      <w:bookmarkStart w:id="2894" w:name="_Toc385594747"/>
      <w:bookmarkStart w:id="2895" w:name="_Toc385594359"/>
      <w:bookmarkStart w:id="2896" w:name="_Toc383444715"/>
      <w:bookmarkStart w:id="2897" w:name="_Toc383429906"/>
      <w:bookmarkStart w:id="2898" w:name="_Toc520895712"/>
      <w:r w:rsidRPr="00453909">
        <w:rPr>
          <w:rFonts w:eastAsia="MS Gothic" w:cs="Gill Sans Light"/>
          <w:bCs/>
          <w:caps/>
          <w:color w:val="444644"/>
          <w:szCs w:val="28"/>
        </w:rPr>
        <w:t xml:space="preserve">SC-7 (13) Control Enhancement </w:t>
      </w:r>
      <w:bookmarkEnd w:id="2892"/>
      <w:bookmarkEnd w:id="2893"/>
      <w:bookmarkEnd w:id="2894"/>
      <w:bookmarkEnd w:id="2895"/>
      <w:bookmarkEnd w:id="2896"/>
      <w:bookmarkEnd w:id="2897"/>
      <w:r w:rsidRPr="00453909">
        <w:rPr>
          <w:rFonts w:eastAsia="MS Gothic" w:cs="Gill Sans Light"/>
          <w:bCs/>
          <w:caps/>
          <w:color w:val="444644"/>
          <w:szCs w:val="28"/>
        </w:rPr>
        <w:t>(H)</w:t>
      </w:r>
      <w:bookmarkEnd w:id="289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xml:space="preserve">: Examples </w:t>
      </w:r>
      <w:proofErr w:type="gramStart"/>
      <w:r w:rsidRPr="00453909">
        <w:rPr>
          <w:rFonts w:eastAsia="Lucida Sans Unicode" w:cs="Calibri"/>
          <w:color w:val="313231"/>
          <w:kern w:val="2"/>
          <w:szCs w:val="20"/>
        </w:rPr>
        <w:t>include:</w:t>
      </w:r>
      <w:proofErr w:type="gramEnd"/>
      <w:r w:rsidRPr="00453909">
        <w:rPr>
          <w:rFonts w:eastAsia="Lucida Sans Unicode" w:cs="Calibri"/>
          <w:color w:val="313231"/>
          <w:kern w:val="2"/>
          <w:szCs w:val="20"/>
        </w:rPr>
        <w:t xml:space="preserv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9" w:name="_Toc388620978"/>
      <w:bookmarkStart w:id="2900" w:name="_Toc385595136"/>
      <w:bookmarkStart w:id="2901" w:name="_Toc385594748"/>
      <w:bookmarkStart w:id="2902" w:name="_Toc385594360"/>
      <w:bookmarkStart w:id="2903" w:name="_Toc383444716"/>
      <w:bookmarkStart w:id="2904" w:name="_Toc383429907"/>
      <w:bookmarkStart w:id="2905" w:name="_Toc520895713"/>
      <w:r w:rsidRPr="00453909">
        <w:rPr>
          <w:rFonts w:eastAsia="MS Gothic" w:cs="Gill Sans Light"/>
          <w:bCs/>
          <w:caps/>
          <w:color w:val="444644"/>
          <w:szCs w:val="28"/>
        </w:rPr>
        <w:t xml:space="preserve">SC-7 (18) Control Enhancement </w:t>
      </w:r>
      <w:bookmarkEnd w:id="2899"/>
      <w:bookmarkEnd w:id="2900"/>
      <w:bookmarkEnd w:id="2901"/>
      <w:bookmarkEnd w:id="2902"/>
      <w:bookmarkEnd w:id="2903"/>
      <w:bookmarkEnd w:id="2904"/>
      <w:r w:rsidRPr="00453909">
        <w:rPr>
          <w:rFonts w:eastAsia="MS Gothic" w:cs="Gill Sans Light"/>
          <w:bCs/>
          <w:caps/>
          <w:color w:val="444644"/>
          <w:szCs w:val="28"/>
        </w:rPr>
        <w:t>(M) (H)</w:t>
      </w:r>
      <w:bookmarkEnd w:id="290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6" w:name="_Toc520895714"/>
      <w:r w:rsidRPr="00453909">
        <w:rPr>
          <w:rFonts w:eastAsia="MS Gothic" w:cs="Gill Sans Light"/>
          <w:bCs/>
          <w:caps/>
          <w:color w:val="444644"/>
          <w:szCs w:val="28"/>
        </w:rPr>
        <w:t>SC-7 (20) Control Enhancement (H)</w:t>
      </w:r>
      <w:bookmarkEnd w:id="290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7" w:name="_Toc520895715"/>
      <w:r w:rsidRPr="00453909">
        <w:rPr>
          <w:rFonts w:eastAsia="MS Gothic" w:cs="Gill Sans Light"/>
          <w:bCs/>
          <w:caps/>
          <w:color w:val="444644"/>
          <w:szCs w:val="28"/>
        </w:rPr>
        <w:t>SC-7 (21) Control Enhancement (H)</w:t>
      </w:r>
      <w:bookmarkEnd w:id="290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08" w:name="_Toc388620979"/>
      <w:bookmarkStart w:id="2909" w:name="_Toc385595137"/>
      <w:bookmarkStart w:id="2910" w:name="_Toc385594749"/>
      <w:bookmarkStart w:id="2911" w:name="_Toc385594361"/>
      <w:bookmarkStart w:id="2912" w:name="_Toc383444717"/>
      <w:bookmarkStart w:id="2913" w:name="_Toc383429908"/>
      <w:bookmarkStart w:id="2914" w:name="_Toc520895716"/>
      <w:bookmarkStart w:id="2915" w:name="_Toc449543487"/>
      <w:r w:rsidRPr="00453909">
        <w:rPr>
          <w:rFonts w:ascii="Gill Sans MT" w:eastAsia="MS Gothic" w:hAnsi="Gill Sans MT" w:cs="Gill Sans Light"/>
          <w:bCs/>
          <w:color w:val="444644"/>
          <w:sz w:val="28"/>
          <w:szCs w:val="28"/>
        </w:rPr>
        <w:t xml:space="preserve">SC-8 Transmission confidentiality and Integrity </w:t>
      </w:r>
      <w:bookmarkEnd w:id="2908"/>
      <w:bookmarkEnd w:id="2909"/>
      <w:bookmarkEnd w:id="2910"/>
      <w:bookmarkEnd w:id="2911"/>
      <w:bookmarkEnd w:id="2912"/>
      <w:bookmarkEnd w:id="2913"/>
      <w:r w:rsidRPr="00453909">
        <w:rPr>
          <w:rFonts w:ascii="Gill Sans MT" w:eastAsia="MS Gothic" w:hAnsi="Gill Sans MT" w:cs="Gill Sans Light"/>
          <w:bCs/>
          <w:color w:val="444644"/>
          <w:sz w:val="28"/>
          <w:szCs w:val="28"/>
        </w:rPr>
        <w:t>(M) (H)</w:t>
      </w:r>
      <w:bookmarkEnd w:id="2914"/>
      <w:bookmarkEnd w:id="291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6" w:name="_Toc388620980"/>
      <w:bookmarkStart w:id="2917" w:name="_Toc385595138"/>
      <w:bookmarkStart w:id="2918" w:name="_Toc385594750"/>
      <w:bookmarkStart w:id="2919" w:name="_Toc385594362"/>
      <w:bookmarkStart w:id="2920" w:name="_Toc383444718"/>
      <w:bookmarkStart w:id="2921" w:name="_Toc383429910"/>
      <w:bookmarkStart w:id="2922" w:name="_Toc520895717"/>
      <w:bookmarkStart w:id="2923" w:name="_Ref444858901"/>
      <w:r w:rsidRPr="00453909">
        <w:rPr>
          <w:rFonts w:eastAsia="MS Gothic" w:cs="Gill Sans Light"/>
          <w:bCs/>
          <w:caps/>
          <w:color w:val="444644"/>
          <w:szCs w:val="28"/>
        </w:rPr>
        <w:t xml:space="preserve">SC-8 (1) Control Enhancement </w:t>
      </w:r>
      <w:bookmarkEnd w:id="2916"/>
      <w:bookmarkEnd w:id="2917"/>
      <w:bookmarkEnd w:id="2918"/>
      <w:bookmarkEnd w:id="2919"/>
      <w:bookmarkEnd w:id="2920"/>
      <w:bookmarkEnd w:id="2921"/>
      <w:r w:rsidRPr="00453909">
        <w:rPr>
          <w:rFonts w:eastAsia="MS Gothic" w:cs="Gill Sans Light"/>
          <w:bCs/>
          <w:caps/>
          <w:color w:val="444644"/>
          <w:szCs w:val="28"/>
        </w:rPr>
        <w:t>(M) (H)</w:t>
      </w:r>
      <w:bookmarkEnd w:id="2922"/>
      <w:bookmarkEnd w:id="292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4" w:name="_Toc383429180"/>
      <w:bookmarkStart w:id="2925" w:name="_Toc383429912"/>
      <w:bookmarkStart w:id="2926" w:name="_Toc383430638"/>
      <w:bookmarkStart w:id="2927" w:name="_Toc383431236"/>
      <w:bookmarkStart w:id="2928" w:name="_Toc383432377"/>
      <w:bookmarkStart w:id="2929" w:name="_Toc383429913"/>
      <w:bookmarkStart w:id="2930" w:name="_Toc383444719"/>
      <w:bookmarkStart w:id="2931" w:name="_Toc385594363"/>
      <w:bookmarkStart w:id="2932" w:name="_Toc385594751"/>
      <w:bookmarkStart w:id="2933" w:name="_Toc385595139"/>
      <w:bookmarkStart w:id="2934" w:name="_Toc388620981"/>
      <w:bookmarkStart w:id="2935" w:name="_Toc449543489"/>
      <w:bookmarkStart w:id="2936" w:name="_Toc520895718"/>
      <w:bookmarkEnd w:id="2924"/>
      <w:bookmarkEnd w:id="2925"/>
      <w:bookmarkEnd w:id="2926"/>
      <w:bookmarkEnd w:id="2927"/>
      <w:bookmarkEnd w:id="2928"/>
      <w:r w:rsidRPr="00453909">
        <w:rPr>
          <w:rFonts w:ascii="Gill Sans MT" w:eastAsia="MS Gothic" w:hAnsi="Gill Sans MT" w:cs="Gill Sans Light"/>
          <w:bCs/>
          <w:color w:val="444644"/>
          <w:sz w:val="28"/>
          <w:szCs w:val="28"/>
        </w:rPr>
        <w:t xml:space="preserve">SC-10 Network Disconnect </w:t>
      </w:r>
      <w:bookmarkEnd w:id="2929"/>
      <w:bookmarkEnd w:id="2930"/>
      <w:bookmarkEnd w:id="2931"/>
      <w:bookmarkEnd w:id="2932"/>
      <w:bookmarkEnd w:id="2933"/>
      <w:bookmarkEnd w:id="2934"/>
      <w:r w:rsidRPr="00453909">
        <w:rPr>
          <w:rFonts w:ascii="Gill Sans MT" w:eastAsia="MS Gothic" w:hAnsi="Gill Sans MT" w:cs="Gill Sans Light"/>
          <w:bCs/>
          <w:color w:val="444644"/>
          <w:sz w:val="28"/>
          <w:szCs w:val="28"/>
        </w:rPr>
        <w:t>(H)</w:t>
      </w:r>
      <w:bookmarkEnd w:id="2935"/>
      <w:bookmarkEnd w:id="293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 xml:space="preserve">FedRAMP Assignment: no longer than ten (10) minutes for privileged sessions and no longer than fifteen (15) minutes </w:t>
      </w:r>
      <w:proofErr w:type="gramStart"/>
      <w:r w:rsidRPr="00453909">
        <w:rPr>
          <w:rFonts w:eastAsia="Lucida Sans Unicode" w:cs="Calibri"/>
          <w:i/>
          <w:color w:val="000000"/>
          <w:kern w:val="2"/>
        </w:rPr>
        <w:t>for  user</w:t>
      </w:r>
      <w:proofErr w:type="gramEnd"/>
      <w:r w:rsidRPr="00453909">
        <w:rPr>
          <w:rFonts w:eastAsia="Lucida Sans Unicode" w:cs="Calibri"/>
          <w:i/>
          <w:color w:val="000000"/>
          <w:kern w:val="2"/>
        </w:rPr>
        <w:t xml:space="preserve">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7" w:name="_Toc388620982"/>
      <w:bookmarkStart w:id="2938" w:name="_Toc385595140"/>
      <w:bookmarkStart w:id="2939" w:name="_Toc385594752"/>
      <w:bookmarkStart w:id="2940" w:name="_Toc385594364"/>
      <w:bookmarkStart w:id="2941" w:name="_Toc383444721"/>
      <w:bookmarkStart w:id="2942" w:name="_Toc383429915"/>
      <w:bookmarkStart w:id="2943" w:name="_Toc520895719"/>
      <w:bookmarkStart w:id="2944" w:name="_Toc449543490"/>
      <w:r w:rsidRPr="00453909">
        <w:rPr>
          <w:rFonts w:ascii="Gill Sans MT" w:eastAsia="MS Gothic" w:hAnsi="Gill Sans MT" w:cs="Gill Sans Light"/>
          <w:bCs/>
          <w:color w:val="444644"/>
          <w:sz w:val="28"/>
          <w:szCs w:val="28"/>
        </w:rPr>
        <w:t xml:space="preserve">SC-12 Cryptographic Key Establishment &amp; Management </w:t>
      </w:r>
      <w:bookmarkEnd w:id="2937"/>
      <w:bookmarkEnd w:id="2938"/>
      <w:bookmarkEnd w:id="2939"/>
      <w:bookmarkEnd w:id="2940"/>
      <w:bookmarkEnd w:id="2941"/>
      <w:bookmarkEnd w:id="2942"/>
      <w:r w:rsidRPr="00453909">
        <w:rPr>
          <w:rFonts w:ascii="Gill Sans MT" w:eastAsia="MS Gothic" w:hAnsi="Gill Sans MT" w:cs="Gill Sans Light"/>
          <w:bCs/>
          <w:color w:val="444644"/>
          <w:sz w:val="28"/>
          <w:szCs w:val="28"/>
        </w:rPr>
        <w:t>(L) (M) (H)</w:t>
      </w:r>
      <w:bookmarkEnd w:id="2943"/>
      <w:bookmarkEnd w:id="294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lastRenderedPageBreak/>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5" w:name="_Toc520895720"/>
      <w:r w:rsidRPr="00453909">
        <w:rPr>
          <w:rFonts w:eastAsia="MS Gothic" w:cs="Gill Sans Light"/>
          <w:bCs/>
          <w:caps/>
          <w:color w:val="444644"/>
          <w:szCs w:val="28"/>
        </w:rPr>
        <w:t>SC-12 (1) Control Enhancement (H)</w:t>
      </w:r>
      <w:bookmarkEnd w:id="294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6" w:name="_Toc383429184"/>
      <w:bookmarkStart w:id="2947" w:name="_Toc383429916"/>
      <w:bookmarkStart w:id="2948" w:name="_Toc383430642"/>
      <w:bookmarkStart w:id="2949" w:name="_Toc383431240"/>
      <w:bookmarkStart w:id="2950" w:name="_Toc383432381"/>
      <w:bookmarkStart w:id="2951" w:name="_Toc383429918"/>
      <w:bookmarkStart w:id="2952" w:name="_Toc383444722"/>
      <w:bookmarkStart w:id="2953" w:name="_Toc385594365"/>
      <w:bookmarkStart w:id="2954" w:name="_Toc385594753"/>
      <w:bookmarkStart w:id="2955" w:name="_Toc385595141"/>
      <w:bookmarkStart w:id="2956" w:name="_Toc388620983"/>
      <w:bookmarkStart w:id="2957" w:name="_Toc520895721"/>
      <w:bookmarkEnd w:id="2946"/>
      <w:bookmarkEnd w:id="2947"/>
      <w:bookmarkEnd w:id="2948"/>
      <w:bookmarkEnd w:id="2949"/>
      <w:bookmarkEnd w:id="2950"/>
      <w:r w:rsidRPr="00453909">
        <w:rPr>
          <w:rFonts w:eastAsia="MS Gothic" w:cs="Gill Sans Light"/>
          <w:bCs/>
          <w:caps/>
          <w:color w:val="444644"/>
          <w:szCs w:val="28"/>
        </w:rPr>
        <w:t xml:space="preserve">SC-12 (2) Control Enhancement </w:t>
      </w:r>
      <w:bookmarkEnd w:id="2951"/>
      <w:bookmarkEnd w:id="2952"/>
      <w:bookmarkEnd w:id="2953"/>
      <w:bookmarkEnd w:id="2954"/>
      <w:bookmarkEnd w:id="2955"/>
      <w:bookmarkEnd w:id="2956"/>
      <w:r w:rsidRPr="00453909">
        <w:rPr>
          <w:rFonts w:eastAsia="MS Gothic" w:cs="Gill Sans Light"/>
          <w:bCs/>
          <w:caps/>
          <w:color w:val="444644"/>
          <w:szCs w:val="28"/>
        </w:rPr>
        <w:t>(M) (H)</w:t>
      </w:r>
      <w:bookmarkEnd w:id="295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8" w:name="_Toc388620984"/>
      <w:bookmarkStart w:id="2959" w:name="_Toc385595142"/>
      <w:bookmarkStart w:id="2960" w:name="_Toc385594754"/>
      <w:bookmarkStart w:id="2961" w:name="_Toc385594366"/>
      <w:bookmarkStart w:id="2962" w:name="_Toc383444723"/>
      <w:bookmarkStart w:id="2963" w:name="_Toc383429919"/>
      <w:bookmarkStart w:id="2964" w:name="_Toc520895722"/>
      <w:r w:rsidRPr="00453909">
        <w:rPr>
          <w:rFonts w:eastAsia="MS Gothic" w:cs="Gill Sans Light"/>
          <w:bCs/>
          <w:caps/>
          <w:color w:val="444644"/>
          <w:szCs w:val="28"/>
        </w:rPr>
        <w:lastRenderedPageBreak/>
        <w:t xml:space="preserve">SC-12 (3) Control Enhancement </w:t>
      </w:r>
      <w:bookmarkEnd w:id="2958"/>
      <w:bookmarkEnd w:id="2959"/>
      <w:bookmarkEnd w:id="2960"/>
      <w:bookmarkEnd w:id="2961"/>
      <w:bookmarkEnd w:id="2962"/>
      <w:bookmarkEnd w:id="2963"/>
      <w:r w:rsidRPr="00453909">
        <w:rPr>
          <w:rFonts w:eastAsia="MS Gothic" w:cs="Gill Sans Light"/>
          <w:bCs/>
          <w:caps/>
          <w:color w:val="444644"/>
          <w:szCs w:val="28"/>
        </w:rPr>
        <w:t>(M) (H)</w:t>
      </w:r>
      <w:bookmarkEnd w:id="296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5" w:name="_Toc388620985"/>
      <w:bookmarkStart w:id="2966" w:name="_Toc385595143"/>
      <w:bookmarkStart w:id="2967" w:name="_Toc385594755"/>
      <w:bookmarkStart w:id="2968" w:name="_Toc385594367"/>
      <w:bookmarkStart w:id="2969" w:name="_Toc383444724"/>
      <w:bookmarkStart w:id="2970" w:name="_Toc383429920"/>
      <w:bookmarkStart w:id="2971" w:name="_Toc520895723"/>
      <w:bookmarkStart w:id="2972" w:name="_Toc449543491"/>
      <w:r w:rsidRPr="00453909">
        <w:rPr>
          <w:rFonts w:ascii="Gill Sans MT" w:eastAsia="MS Gothic" w:hAnsi="Gill Sans MT" w:cs="Gill Sans Light"/>
          <w:bCs/>
          <w:color w:val="444644"/>
          <w:sz w:val="28"/>
          <w:szCs w:val="28"/>
        </w:rPr>
        <w:t xml:space="preserve">SC-13 Use of Cryptography </w:t>
      </w:r>
      <w:bookmarkEnd w:id="2965"/>
      <w:bookmarkEnd w:id="2966"/>
      <w:bookmarkEnd w:id="2967"/>
      <w:bookmarkEnd w:id="2968"/>
      <w:bookmarkEnd w:id="2969"/>
      <w:bookmarkEnd w:id="2970"/>
      <w:r w:rsidRPr="00453909">
        <w:rPr>
          <w:rFonts w:ascii="Gill Sans MT" w:eastAsia="MS Gothic" w:hAnsi="Gill Sans MT" w:cs="Gill Sans Light"/>
          <w:bCs/>
          <w:color w:val="444644"/>
          <w:sz w:val="28"/>
          <w:szCs w:val="28"/>
        </w:rPr>
        <w:t>(L) (M) (H)</w:t>
      </w:r>
      <w:bookmarkEnd w:id="2971"/>
      <w:bookmarkEnd w:id="297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3" w:name="_Toc383429190"/>
      <w:bookmarkStart w:id="2974" w:name="_Toc383429922"/>
      <w:bookmarkStart w:id="2975" w:name="_Toc383430648"/>
      <w:bookmarkStart w:id="2976" w:name="_Toc383431246"/>
      <w:bookmarkStart w:id="2977" w:name="_Toc383432387"/>
      <w:bookmarkStart w:id="2978" w:name="_Toc383429923"/>
      <w:bookmarkStart w:id="2979" w:name="_Toc383444725"/>
      <w:bookmarkStart w:id="2980" w:name="_Toc385594368"/>
      <w:bookmarkStart w:id="2981" w:name="_Toc385594756"/>
      <w:bookmarkStart w:id="2982" w:name="_Toc385595144"/>
      <w:bookmarkStart w:id="2983" w:name="_Toc388620986"/>
      <w:bookmarkStart w:id="2984" w:name="_Toc449543492"/>
      <w:bookmarkStart w:id="2985" w:name="_Toc520895724"/>
      <w:bookmarkEnd w:id="2973"/>
      <w:bookmarkEnd w:id="2974"/>
      <w:bookmarkEnd w:id="2975"/>
      <w:bookmarkEnd w:id="2976"/>
      <w:bookmarkEnd w:id="2977"/>
      <w:r w:rsidRPr="00453909">
        <w:rPr>
          <w:rFonts w:ascii="Gill Sans MT" w:eastAsia="MS Gothic" w:hAnsi="Gill Sans MT" w:cs="Gill Sans Light"/>
          <w:bCs/>
          <w:color w:val="444644"/>
          <w:sz w:val="28"/>
          <w:szCs w:val="28"/>
        </w:rPr>
        <w:t xml:space="preserve">SC-15 Collaborative Computing Devices </w:t>
      </w:r>
      <w:bookmarkEnd w:id="2978"/>
      <w:bookmarkEnd w:id="2979"/>
      <w:bookmarkEnd w:id="2980"/>
      <w:bookmarkEnd w:id="2981"/>
      <w:bookmarkEnd w:id="2982"/>
      <w:bookmarkEnd w:id="2983"/>
      <w:r w:rsidRPr="00453909">
        <w:rPr>
          <w:rFonts w:ascii="Gill Sans MT" w:eastAsia="MS Gothic" w:hAnsi="Gill Sans MT" w:cs="Gill Sans Light"/>
          <w:bCs/>
          <w:color w:val="444644"/>
          <w:sz w:val="28"/>
          <w:szCs w:val="28"/>
        </w:rPr>
        <w:t>(M) (H)</w:t>
      </w:r>
      <w:bookmarkEnd w:id="2984"/>
      <w:bookmarkEnd w:id="298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 xml:space="preserve">Prohibits remote activation of collaborative computing devices with the following </w:t>
      </w:r>
      <w:r w:rsidRPr="00453909">
        <w:rPr>
          <w:rFonts w:eastAsia="Lucida Sans Unicode" w:cs="Calibri"/>
          <w:color w:val="000000"/>
          <w:kern w:val="2"/>
        </w:rPr>
        <w:lastRenderedPageBreak/>
        <w:t>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6" w:name="_Toc388620987"/>
      <w:bookmarkStart w:id="2987" w:name="_Toc385595145"/>
      <w:bookmarkStart w:id="2988" w:name="_Toc385594757"/>
      <w:bookmarkStart w:id="2989" w:name="_Toc385594369"/>
      <w:bookmarkStart w:id="2990" w:name="_Toc383444726"/>
      <w:bookmarkStart w:id="2991" w:name="_Toc383429924"/>
      <w:bookmarkStart w:id="2992" w:name="_Toc520895725"/>
      <w:bookmarkStart w:id="2993" w:name="_Toc449543493"/>
      <w:r w:rsidRPr="00453909">
        <w:rPr>
          <w:rFonts w:ascii="Gill Sans MT" w:eastAsia="MS Gothic" w:hAnsi="Gill Sans MT" w:cs="Gill Sans Light"/>
          <w:bCs/>
          <w:color w:val="444644"/>
          <w:sz w:val="28"/>
          <w:szCs w:val="28"/>
        </w:rPr>
        <w:t xml:space="preserve">SC-17 Public Key Infrastructure Certificates </w:t>
      </w:r>
      <w:bookmarkEnd w:id="2986"/>
      <w:bookmarkEnd w:id="2987"/>
      <w:bookmarkEnd w:id="2988"/>
      <w:bookmarkEnd w:id="2989"/>
      <w:bookmarkEnd w:id="2990"/>
      <w:bookmarkEnd w:id="2991"/>
      <w:r w:rsidRPr="00453909">
        <w:rPr>
          <w:rFonts w:ascii="Gill Sans MT" w:eastAsia="MS Gothic" w:hAnsi="Gill Sans MT" w:cs="Gill Sans Light"/>
          <w:bCs/>
          <w:color w:val="444644"/>
          <w:sz w:val="28"/>
          <w:szCs w:val="28"/>
        </w:rPr>
        <w:t>(M) (H)</w:t>
      </w:r>
      <w:bookmarkEnd w:id="2992"/>
      <w:bookmarkEnd w:id="299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4" w:name="_Toc388620988"/>
      <w:bookmarkStart w:id="2995" w:name="_Toc385595146"/>
      <w:bookmarkStart w:id="2996" w:name="_Toc385594758"/>
      <w:bookmarkStart w:id="2997" w:name="_Toc385594370"/>
      <w:bookmarkStart w:id="2998" w:name="_Toc383444727"/>
      <w:bookmarkStart w:id="2999" w:name="_Toc383429925"/>
      <w:bookmarkStart w:id="3000" w:name="_Toc520895726"/>
      <w:bookmarkStart w:id="3001" w:name="_Toc449543494"/>
      <w:r w:rsidRPr="00453909">
        <w:rPr>
          <w:rFonts w:ascii="Gill Sans MT" w:eastAsia="MS Gothic" w:hAnsi="Gill Sans MT" w:cs="Gill Sans Light"/>
          <w:bCs/>
          <w:color w:val="444644"/>
          <w:sz w:val="28"/>
          <w:szCs w:val="28"/>
        </w:rPr>
        <w:t xml:space="preserve">SC-18 Mobile Code </w:t>
      </w:r>
      <w:bookmarkEnd w:id="2994"/>
      <w:bookmarkEnd w:id="2995"/>
      <w:bookmarkEnd w:id="2996"/>
      <w:bookmarkEnd w:id="2997"/>
      <w:bookmarkEnd w:id="2998"/>
      <w:bookmarkEnd w:id="2999"/>
      <w:r w:rsidRPr="00453909">
        <w:rPr>
          <w:rFonts w:ascii="Gill Sans MT" w:eastAsia="MS Gothic" w:hAnsi="Gill Sans MT" w:cs="Gill Sans Light"/>
          <w:bCs/>
          <w:color w:val="444644"/>
          <w:sz w:val="28"/>
          <w:szCs w:val="28"/>
        </w:rPr>
        <w:t>(M) (H)</w:t>
      </w:r>
      <w:bookmarkEnd w:id="3000"/>
      <w:bookmarkEnd w:id="300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 xml:space="preserve">Defines acceptable and unacceptable mobile code and mobile code </w:t>
      </w:r>
      <w:proofErr w:type="gramStart"/>
      <w:r w:rsidRPr="00453909">
        <w:rPr>
          <w:rFonts w:eastAsia="Lucida Sans Unicode" w:cs="Calibri"/>
          <w:color w:val="000000"/>
          <w:kern w:val="2"/>
        </w:rPr>
        <w:t>technologies;</w:t>
      </w:r>
      <w:proofErr w:type="gramEnd"/>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2" w:name="_Toc388620989"/>
      <w:bookmarkStart w:id="3003" w:name="_Toc385595147"/>
      <w:bookmarkStart w:id="3004" w:name="_Toc385594759"/>
      <w:bookmarkStart w:id="3005" w:name="_Toc385594371"/>
      <w:bookmarkStart w:id="3006" w:name="_Toc383444728"/>
      <w:bookmarkStart w:id="3007" w:name="_Toc383429926"/>
      <w:bookmarkStart w:id="3008" w:name="_Toc520895727"/>
      <w:bookmarkStart w:id="3009" w:name="_Toc449543495"/>
      <w:r w:rsidRPr="00453909">
        <w:rPr>
          <w:rFonts w:ascii="Gill Sans MT" w:eastAsia="MS Gothic" w:hAnsi="Gill Sans MT" w:cs="Gill Sans Light"/>
          <w:bCs/>
          <w:color w:val="444644"/>
          <w:sz w:val="28"/>
          <w:szCs w:val="28"/>
        </w:rPr>
        <w:t xml:space="preserve">SC-19 Voice Over Internet Protocol </w:t>
      </w:r>
      <w:bookmarkEnd w:id="3002"/>
      <w:bookmarkEnd w:id="3003"/>
      <w:bookmarkEnd w:id="3004"/>
      <w:bookmarkEnd w:id="3005"/>
      <w:bookmarkEnd w:id="3006"/>
      <w:bookmarkEnd w:id="3007"/>
      <w:r w:rsidRPr="00453909">
        <w:rPr>
          <w:rFonts w:ascii="Gill Sans MT" w:eastAsia="MS Gothic" w:hAnsi="Gill Sans MT" w:cs="Gill Sans Light"/>
          <w:bCs/>
          <w:color w:val="444644"/>
          <w:sz w:val="28"/>
          <w:szCs w:val="28"/>
        </w:rPr>
        <w:t>(M) (H)</w:t>
      </w:r>
      <w:bookmarkEnd w:id="3008"/>
      <w:bookmarkEnd w:id="300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0" w:name="_Toc388620990"/>
      <w:bookmarkStart w:id="3011" w:name="_Toc385595148"/>
      <w:bookmarkStart w:id="3012" w:name="_Toc385594760"/>
      <w:bookmarkStart w:id="3013" w:name="_Toc385594372"/>
      <w:bookmarkStart w:id="3014" w:name="_Toc383444729"/>
      <w:bookmarkStart w:id="3015" w:name="_Toc383429927"/>
      <w:bookmarkStart w:id="3016" w:name="_Toc520895728"/>
      <w:bookmarkStart w:id="301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0"/>
      <w:bookmarkEnd w:id="3011"/>
      <w:bookmarkEnd w:id="3012"/>
      <w:bookmarkEnd w:id="3013"/>
      <w:bookmarkEnd w:id="3014"/>
      <w:bookmarkEnd w:id="3015"/>
      <w:r w:rsidRPr="00453909">
        <w:rPr>
          <w:rFonts w:ascii="Gill Sans MT" w:eastAsia="MS Gothic" w:hAnsi="Gill Sans MT" w:cs="Gill Sans Light"/>
          <w:bCs/>
          <w:color w:val="444644"/>
          <w:sz w:val="28"/>
          <w:szCs w:val="28"/>
        </w:rPr>
        <w:t>(L) (M) (H)</w:t>
      </w:r>
      <w:bookmarkEnd w:id="3016"/>
      <w:bookmarkEnd w:id="301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8" w:name="_Toc383429197"/>
      <w:bookmarkStart w:id="3019" w:name="_Toc383429929"/>
      <w:bookmarkStart w:id="3020" w:name="_Toc383430655"/>
      <w:bookmarkStart w:id="3021" w:name="_Toc383431253"/>
      <w:bookmarkStart w:id="3022" w:name="_Toc383432394"/>
      <w:bookmarkStart w:id="3023" w:name="_Toc383429930"/>
      <w:bookmarkStart w:id="3024" w:name="_Toc383444730"/>
      <w:bookmarkStart w:id="3025" w:name="_Toc385594373"/>
      <w:bookmarkStart w:id="3026" w:name="_Toc385594761"/>
      <w:bookmarkStart w:id="3027" w:name="_Toc385595149"/>
      <w:bookmarkStart w:id="3028" w:name="_Toc388620991"/>
      <w:bookmarkStart w:id="3029" w:name="_Toc449543497"/>
      <w:bookmarkStart w:id="3030" w:name="_Toc520895729"/>
      <w:bookmarkEnd w:id="3018"/>
      <w:bookmarkEnd w:id="3019"/>
      <w:bookmarkEnd w:id="3020"/>
      <w:bookmarkEnd w:id="3021"/>
      <w:bookmarkEnd w:id="302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3"/>
      <w:bookmarkEnd w:id="3024"/>
      <w:bookmarkEnd w:id="3025"/>
      <w:bookmarkEnd w:id="3026"/>
      <w:bookmarkEnd w:id="3027"/>
      <w:bookmarkEnd w:id="3028"/>
      <w:r w:rsidRPr="00453909">
        <w:rPr>
          <w:rFonts w:ascii="Gill Sans MT" w:eastAsia="MS Gothic" w:hAnsi="Gill Sans MT" w:cs="Gill Sans Light"/>
          <w:bCs/>
          <w:color w:val="444644"/>
          <w:sz w:val="28"/>
          <w:szCs w:val="28"/>
        </w:rPr>
        <w:t>(M) (H)</w:t>
      </w:r>
      <w:bookmarkEnd w:id="3029"/>
      <w:bookmarkEnd w:id="303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1" w:name="_Toc388620992"/>
      <w:bookmarkStart w:id="3032" w:name="_Toc385595150"/>
      <w:bookmarkStart w:id="3033" w:name="_Toc385594762"/>
      <w:bookmarkStart w:id="3034" w:name="_Toc385594374"/>
      <w:bookmarkStart w:id="3035" w:name="_Toc383444731"/>
      <w:bookmarkStart w:id="3036" w:name="_Toc383429931"/>
      <w:bookmarkStart w:id="3037" w:name="_Toc520895730"/>
      <w:bookmarkStart w:id="303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1"/>
      <w:bookmarkEnd w:id="3032"/>
      <w:bookmarkEnd w:id="3033"/>
      <w:bookmarkEnd w:id="3034"/>
      <w:bookmarkEnd w:id="3035"/>
      <w:bookmarkEnd w:id="3036"/>
      <w:r w:rsidRPr="00453909">
        <w:rPr>
          <w:rFonts w:ascii="Gill Sans MT" w:eastAsia="MS Gothic" w:hAnsi="Gill Sans MT" w:cs="Gill Sans Light"/>
          <w:bCs/>
          <w:color w:val="444644"/>
          <w:sz w:val="28"/>
          <w:szCs w:val="28"/>
        </w:rPr>
        <w:t>(L) (M) (H)</w:t>
      </w:r>
      <w:bookmarkEnd w:id="3037"/>
      <w:bookmarkEnd w:id="303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lastRenderedPageBreak/>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9" w:name="_Toc388620993"/>
      <w:bookmarkStart w:id="3040" w:name="_Toc385595151"/>
      <w:bookmarkStart w:id="3041" w:name="_Toc385594763"/>
      <w:bookmarkStart w:id="3042" w:name="_Toc385594375"/>
      <w:bookmarkStart w:id="3043" w:name="_Toc383444732"/>
      <w:bookmarkStart w:id="3044" w:name="_Toc383429932"/>
      <w:bookmarkStart w:id="3045" w:name="_Toc520895731"/>
      <w:bookmarkStart w:id="3046" w:name="_Toc449543499"/>
      <w:r w:rsidRPr="00453909">
        <w:rPr>
          <w:rFonts w:ascii="Gill Sans MT" w:eastAsia="MS Gothic" w:hAnsi="Gill Sans MT" w:cs="Gill Sans Light"/>
          <w:bCs/>
          <w:color w:val="444644"/>
          <w:sz w:val="28"/>
          <w:szCs w:val="28"/>
        </w:rPr>
        <w:t xml:space="preserve">SC-23 Session Authenticity </w:t>
      </w:r>
      <w:bookmarkEnd w:id="3039"/>
      <w:bookmarkEnd w:id="3040"/>
      <w:bookmarkEnd w:id="3041"/>
      <w:bookmarkEnd w:id="3042"/>
      <w:bookmarkEnd w:id="3043"/>
      <w:bookmarkEnd w:id="3044"/>
      <w:r w:rsidRPr="00453909">
        <w:rPr>
          <w:rFonts w:ascii="Gill Sans MT" w:eastAsia="MS Gothic" w:hAnsi="Gill Sans MT" w:cs="Gill Sans Light"/>
          <w:bCs/>
          <w:color w:val="444644"/>
          <w:sz w:val="28"/>
          <w:szCs w:val="28"/>
        </w:rPr>
        <w:t>(M) (H)</w:t>
      </w:r>
      <w:bookmarkEnd w:id="3045"/>
      <w:bookmarkEnd w:id="304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7" w:name="_Toc520895732"/>
      <w:r w:rsidRPr="00453909">
        <w:rPr>
          <w:rFonts w:eastAsia="MS Gothic" w:cs="Gill Sans Light"/>
          <w:bCs/>
          <w:caps/>
          <w:color w:val="444644"/>
          <w:szCs w:val="28"/>
        </w:rPr>
        <w:t>SC-23 (1) Enhancement (H)</w:t>
      </w:r>
      <w:bookmarkEnd w:id="304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48" w:name="_Toc520895733"/>
      <w:bookmarkStart w:id="3049" w:name="_Toc449543500"/>
      <w:r w:rsidRPr="00453909">
        <w:rPr>
          <w:rFonts w:ascii="Gill Sans MT" w:eastAsia="MS Gothic" w:hAnsi="Gill Sans MT" w:cs="Gill Sans Light"/>
          <w:bCs/>
          <w:color w:val="444644"/>
          <w:sz w:val="28"/>
          <w:szCs w:val="28"/>
        </w:rPr>
        <w:lastRenderedPageBreak/>
        <w:t>SC-24 Fail in Known State (H)</w:t>
      </w:r>
      <w:bookmarkEnd w:id="3048"/>
      <w:bookmarkEnd w:id="304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0" w:name="_Toc388620994"/>
      <w:bookmarkStart w:id="3051" w:name="_Toc385595152"/>
      <w:bookmarkStart w:id="3052" w:name="_Toc385594764"/>
      <w:bookmarkStart w:id="3053" w:name="_Toc385594376"/>
      <w:bookmarkStart w:id="3054" w:name="_Toc383444733"/>
      <w:bookmarkStart w:id="3055" w:name="_Toc383429933"/>
      <w:bookmarkStart w:id="3056" w:name="_Toc520895734"/>
      <w:bookmarkStart w:id="3057" w:name="_Toc449543501"/>
      <w:r w:rsidRPr="00453909">
        <w:rPr>
          <w:rFonts w:ascii="Gill Sans MT" w:eastAsia="MS Gothic" w:hAnsi="Gill Sans MT" w:cs="Gill Sans Light"/>
          <w:bCs/>
          <w:color w:val="444644"/>
          <w:sz w:val="28"/>
          <w:szCs w:val="28"/>
        </w:rPr>
        <w:t xml:space="preserve">SC-28 Protection of Information at Rest </w:t>
      </w:r>
      <w:bookmarkEnd w:id="3050"/>
      <w:bookmarkEnd w:id="3051"/>
      <w:bookmarkEnd w:id="3052"/>
      <w:bookmarkEnd w:id="3053"/>
      <w:bookmarkEnd w:id="3054"/>
      <w:bookmarkEnd w:id="3055"/>
      <w:r w:rsidRPr="00453909">
        <w:rPr>
          <w:rFonts w:ascii="Gill Sans MT" w:eastAsia="MS Gothic" w:hAnsi="Gill Sans MT" w:cs="Gill Sans Light"/>
          <w:bCs/>
          <w:color w:val="444644"/>
          <w:sz w:val="28"/>
          <w:szCs w:val="28"/>
        </w:rPr>
        <w:t>(M) (H)</w:t>
      </w:r>
      <w:bookmarkEnd w:id="3056"/>
      <w:bookmarkEnd w:id="305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lastRenderedPageBreak/>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58" w:name="_Toc520895735"/>
      <w:r w:rsidRPr="00453909">
        <w:rPr>
          <w:rFonts w:eastAsia="MS Gothic" w:cs="Gill Sans Light"/>
          <w:bCs/>
          <w:caps/>
          <w:color w:val="444644"/>
          <w:szCs w:val="28"/>
        </w:rPr>
        <w:t>SC-28 (1) Control Enhancement (M) (H)</w:t>
      </w:r>
      <w:bookmarkEnd w:id="305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9" w:name="_Toc383429203"/>
      <w:bookmarkStart w:id="3060" w:name="_Toc383429935"/>
      <w:bookmarkStart w:id="3061" w:name="_Toc383430661"/>
      <w:bookmarkStart w:id="3062" w:name="_Toc383431259"/>
      <w:bookmarkStart w:id="3063" w:name="_Toc383432400"/>
      <w:bookmarkStart w:id="3064" w:name="_Toc383429936"/>
      <w:bookmarkStart w:id="3065" w:name="_Toc383444734"/>
      <w:bookmarkStart w:id="3066" w:name="_Toc385594377"/>
      <w:bookmarkStart w:id="3067" w:name="_Toc385594765"/>
      <w:bookmarkStart w:id="3068" w:name="_Toc385595153"/>
      <w:bookmarkStart w:id="3069" w:name="_Toc388620995"/>
      <w:bookmarkStart w:id="3070" w:name="_Toc449543502"/>
      <w:bookmarkStart w:id="3071" w:name="_Toc520895736"/>
      <w:bookmarkEnd w:id="3059"/>
      <w:bookmarkEnd w:id="3060"/>
      <w:bookmarkEnd w:id="3061"/>
      <w:bookmarkEnd w:id="3062"/>
      <w:bookmarkEnd w:id="3063"/>
      <w:r w:rsidRPr="00453909">
        <w:rPr>
          <w:rFonts w:ascii="Gill Sans MT" w:eastAsia="MS Gothic" w:hAnsi="Gill Sans MT" w:cs="Gill Sans Light"/>
          <w:bCs/>
          <w:color w:val="444644"/>
          <w:sz w:val="28"/>
          <w:szCs w:val="28"/>
        </w:rPr>
        <w:t xml:space="preserve">SC-39 Process Isolation </w:t>
      </w:r>
      <w:bookmarkEnd w:id="3064"/>
      <w:bookmarkEnd w:id="3065"/>
      <w:bookmarkEnd w:id="3066"/>
      <w:bookmarkEnd w:id="3067"/>
      <w:bookmarkEnd w:id="3068"/>
      <w:bookmarkEnd w:id="3069"/>
      <w:r w:rsidRPr="00453909">
        <w:rPr>
          <w:rFonts w:ascii="Gill Sans MT" w:eastAsia="MS Gothic" w:hAnsi="Gill Sans MT" w:cs="Gill Sans Light"/>
          <w:bCs/>
          <w:color w:val="444644"/>
          <w:sz w:val="28"/>
          <w:szCs w:val="28"/>
        </w:rPr>
        <w:t>(L) (M) (H)</w:t>
      </w:r>
      <w:bookmarkEnd w:id="3070"/>
      <w:bookmarkEnd w:id="307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2" w:name="_Toc520895737"/>
      <w:bookmarkStart w:id="3073" w:name="_Toc449543503"/>
      <w:bookmarkStart w:id="3074" w:name="_Toc385595154"/>
      <w:bookmarkStart w:id="3075" w:name="_Toc385594766"/>
      <w:bookmarkStart w:id="3076" w:name="_Toc385594378"/>
      <w:bookmarkStart w:id="3077" w:name="_Toc383444735"/>
      <w:bookmarkStart w:id="3078" w:name="_Toc383429937"/>
      <w:bookmarkStart w:id="3079" w:name="_Toc46408688"/>
      <w:r w:rsidRPr="006972BB">
        <w:rPr>
          <w:rFonts w:ascii="Gill Sans MT" w:eastAsia="MS Gothic" w:hAnsi="Gill Sans MT"/>
          <w:color w:val="646564"/>
        </w:rPr>
        <w:lastRenderedPageBreak/>
        <w:t>System and Information Integrity (SI)</w:t>
      </w:r>
      <w:bookmarkEnd w:id="3072"/>
      <w:bookmarkEnd w:id="3073"/>
      <w:bookmarkEnd w:id="3074"/>
      <w:bookmarkEnd w:id="3075"/>
      <w:bookmarkEnd w:id="3076"/>
      <w:bookmarkEnd w:id="3077"/>
      <w:bookmarkEnd w:id="3078"/>
      <w:bookmarkEnd w:id="307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0" w:name="_Toc388620996"/>
      <w:bookmarkStart w:id="3081" w:name="_Toc385595155"/>
      <w:bookmarkStart w:id="3082" w:name="_Toc385594767"/>
      <w:bookmarkStart w:id="3083" w:name="_Toc385594379"/>
      <w:bookmarkStart w:id="3084" w:name="_Toc383444736"/>
      <w:bookmarkStart w:id="3085" w:name="_Toc383429938"/>
      <w:bookmarkStart w:id="3086" w:name="_Toc149090489"/>
      <w:bookmarkStart w:id="3087" w:name="_Toc520895738"/>
      <w:bookmarkStart w:id="308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0"/>
      <w:bookmarkEnd w:id="3081"/>
      <w:bookmarkEnd w:id="3082"/>
      <w:bookmarkEnd w:id="3083"/>
      <w:bookmarkEnd w:id="3084"/>
      <w:bookmarkEnd w:id="3085"/>
      <w:bookmarkEnd w:id="3086"/>
      <w:r w:rsidRPr="00A67D67">
        <w:rPr>
          <w:rFonts w:ascii="Gill Sans MT" w:eastAsia="MS Gothic" w:hAnsi="Gill Sans MT" w:cs="Gill Sans Light"/>
          <w:bCs/>
          <w:color w:val="444644"/>
          <w:sz w:val="28"/>
          <w:szCs w:val="28"/>
        </w:rPr>
        <w:t>(H)</w:t>
      </w:r>
      <w:bookmarkEnd w:id="3087"/>
      <w:bookmarkEnd w:id="308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9" w:name="_Toc388620997"/>
      <w:bookmarkStart w:id="3090" w:name="_Toc385595156"/>
      <w:bookmarkStart w:id="3091" w:name="_Toc385594768"/>
      <w:bookmarkStart w:id="3092" w:name="_Toc385594380"/>
      <w:bookmarkStart w:id="3093" w:name="_Toc383444737"/>
      <w:bookmarkStart w:id="3094" w:name="_Toc383429939"/>
      <w:bookmarkStart w:id="3095" w:name="_Toc149090490"/>
      <w:bookmarkStart w:id="3096" w:name="_Toc520895739"/>
      <w:bookmarkStart w:id="3097" w:name="_Toc449543506"/>
      <w:r w:rsidRPr="00A67D67">
        <w:rPr>
          <w:rFonts w:ascii="Gill Sans MT" w:eastAsia="MS Gothic" w:hAnsi="Gill Sans MT" w:cs="Gill Sans Light"/>
          <w:bCs/>
          <w:color w:val="444644"/>
          <w:sz w:val="28"/>
          <w:szCs w:val="28"/>
        </w:rPr>
        <w:t xml:space="preserve">SI-2 Flaw Remediation </w:t>
      </w:r>
      <w:bookmarkEnd w:id="3089"/>
      <w:bookmarkEnd w:id="3090"/>
      <w:bookmarkEnd w:id="3091"/>
      <w:bookmarkEnd w:id="3092"/>
      <w:bookmarkEnd w:id="3093"/>
      <w:bookmarkEnd w:id="3094"/>
      <w:bookmarkEnd w:id="3095"/>
      <w:r w:rsidRPr="00A67D67">
        <w:rPr>
          <w:rFonts w:ascii="Gill Sans MT" w:eastAsia="MS Gothic" w:hAnsi="Gill Sans MT" w:cs="Gill Sans Light"/>
          <w:bCs/>
          <w:color w:val="444644"/>
          <w:sz w:val="28"/>
          <w:szCs w:val="28"/>
        </w:rPr>
        <w:t>(L) (M) (H)</w:t>
      </w:r>
      <w:bookmarkEnd w:id="3096"/>
      <w:bookmarkEnd w:id="309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Identifies, reports, and corrects information system </w:t>
      </w:r>
      <w:proofErr w:type="gramStart"/>
      <w:r w:rsidRPr="00A67D67">
        <w:rPr>
          <w:rFonts w:eastAsia="Lucida Sans Unicode" w:cs="Calibri"/>
          <w:color w:val="000000"/>
          <w:kern w:val="2"/>
        </w:rPr>
        <w:t>flaws;</w:t>
      </w:r>
      <w:proofErr w:type="gramEnd"/>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Tests software and firmware updates related to flaw remediation for effectiveness and </w:t>
      </w:r>
      <w:r w:rsidRPr="00A67D67">
        <w:rPr>
          <w:rFonts w:eastAsia="Lucida Sans Unicode" w:cs="Calibri"/>
          <w:color w:val="000000"/>
          <w:kern w:val="2"/>
        </w:rPr>
        <w:lastRenderedPageBreak/>
        <w:t xml:space="preserve">potential side effects before </w:t>
      </w:r>
      <w:proofErr w:type="gramStart"/>
      <w:r w:rsidRPr="00A67D67">
        <w:rPr>
          <w:rFonts w:eastAsia="Lucida Sans Unicode" w:cs="Calibri"/>
          <w:color w:val="000000"/>
          <w:kern w:val="2"/>
        </w:rPr>
        <w:t>installation;</w:t>
      </w:r>
      <w:proofErr w:type="gramEnd"/>
      <w:r w:rsidRPr="00A67D67">
        <w:rPr>
          <w:rFonts w:eastAsia="Lucida Sans Unicode" w:cs="Calibri"/>
          <w:color w:val="000000"/>
          <w:kern w:val="2"/>
        </w:rPr>
        <w:t xml:space="preserve">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098" w:name="_Toc520895740"/>
      <w:r w:rsidRPr="00A67D67">
        <w:rPr>
          <w:rFonts w:eastAsia="MS Gothic" w:cs="Gill Sans Light"/>
          <w:bCs/>
          <w:caps/>
          <w:color w:val="444644"/>
          <w:szCs w:val="28"/>
        </w:rPr>
        <w:t>SI-2 (1) Control Enhancement (H)</w:t>
      </w:r>
      <w:bookmarkEnd w:id="309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099" w:name="_Toc388620998"/>
      <w:bookmarkStart w:id="3100" w:name="_Toc385595157"/>
      <w:bookmarkStart w:id="3101" w:name="_Toc385594769"/>
      <w:bookmarkStart w:id="3102" w:name="_Toc385594381"/>
      <w:bookmarkStart w:id="3103" w:name="_Toc383444738"/>
      <w:bookmarkStart w:id="3104" w:name="_Toc383429941"/>
      <w:bookmarkStart w:id="3105" w:name="_Toc520895741"/>
      <w:r w:rsidRPr="00A67D67">
        <w:rPr>
          <w:rFonts w:eastAsia="MS Gothic" w:cs="Gill Sans Light"/>
          <w:bCs/>
          <w:caps/>
          <w:color w:val="444644"/>
          <w:szCs w:val="28"/>
        </w:rPr>
        <w:t xml:space="preserve">SI-2 (2) Control Enhancement </w:t>
      </w:r>
      <w:bookmarkEnd w:id="3099"/>
      <w:bookmarkEnd w:id="3100"/>
      <w:bookmarkEnd w:id="3101"/>
      <w:bookmarkEnd w:id="3102"/>
      <w:bookmarkEnd w:id="3103"/>
      <w:bookmarkEnd w:id="3104"/>
      <w:r w:rsidRPr="00A67D67">
        <w:rPr>
          <w:rFonts w:eastAsia="MS Gothic" w:cs="Gill Sans Light"/>
          <w:bCs/>
          <w:caps/>
          <w:color w:val="444644"/>
          <w:szCs w:val="28"/>
        </w:rPr>
        <w:t>(M) (H)</w:t>
      </w:r>
      <w:bookmarkEnd w:id="310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xml:space="preserve">] to determine the state of information system components </w:t>
      </w:r>
      <w:proofErr w:type="gramStart"/>
      <w:r w:rsidRPr="00A67D67">
        <w:rPr>
          <w:rFonts w:eastAsia="MS Mincho" w:cs="Calibri"/>
          <w:color w:val="313231"/>
        </w:rPr>
        <w:t>with regard to</w:t>
      </w:r>
      <w:proofErr w:type="gramEnd"/>
      <w:r w:rsidRPr="00A67D67">
        <w:rPr>
          <w:rFonts w:eastAsia="MS Mincho" w:cs="Calibri"/>
          <w:color w:val="313231"/>
        </w:rPr>
        <w:t xml:space="preserve">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6" w:name="_Toc388620999"/>
      <w:bookmarkStart w:id="3107" w:name="_Toc385595158"/>
      <w:bookmarkStart w:id="3108" w:name="_Toc385594770"/>
      <w:bookmarkStart w:id="3109" w:name="_Toc385594382"/>
      <w:bookmarkStart w:id="3110" w:name="_Toc520895742"/>
      <w:r w:rsidRPr="00A67D67">
        <w:rPr>
          <w:rFonts w:eastAsia="MS Gothic" w:cs="Gill Sans Light"/>
          <w:bCs/>
          <w:caps/>
          <w:color w:val="444644"/>
          <w:szCs w:val="28"/>
        </w:rPr>
        <w:t xml:space="preserve">SI-2 (3) Control Enhancement </w:t>
      </w:r>
      <w:bookmarkEnd w:id="3106"/>
      <w:bookmarkEnd w:id="3107"/>
      <w:bookmarkEnd w:id="3108"/>
      <w:bookmarkEnd w:id="3109"/>
      <w:r w:rsidRPr="00A67D67">
        <w:rPr>
          <w:rFonts w:eastAsia="MS Gothic" w:cs="Gill Sans Light"/>
          <w:bCs/>
          <w:caps/>
          <w:color w:val="444644"/>
          <w:szCs w:val="28"/>
        </w:rPr>
        <w:t>(M) (H)</w:t>
      </w:r>
      <w:bookmarkEnd w:id="311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1" w:name="_Toc388621000"/>
      <w:bookmarkStart w:id="3112" w:name="_Toc385595159"/>
      <w:bookmarkStart w:id="3113" w:name="_Toc385594771"/>
      <w:bookmarkStart w:id="3114" w:name="_Toc385594383"/>
      <w:bookmarkStart w:id="3115" w:name="_Toc383444739"/>
      <w:bookmarkStart w:id="3116" w:name="_Toc383429942"/>
      <w:bookmarkStart w:id="3117" w:name="_Toc149090491"/>
      <w:bookmarkStart w:id="3118" w:name="_Toc520895743"/>
      <w:bookmarkStart w:id="3119" w:name="_Toc449543508"/>
      <w:r w:rsidRPr="00A67D67">
        <w:rPr>
          <w:rFonts w:ascii="Gill Sans MT" w:eastAsia="MS Gothic" w:hAnsi="Gill Sans MT" w:cs="Gill Sans Light"/>
          <w:bCs/>
          <w:color w:val="444644"/>
          <w:sz w:val="28"/>
          <w:szCs w:val="28"/>
        </w:rPr>
        <w:t xml:space="preserve">SI-3 Malicious Code Protection </w:t>
      </w:r>
      <w:bookmarkEnd w:id="3111"/>
      <w:bookmarkEnd w:id="3112"/>
      <w:bookmarkEnd w:id="3113"/>
      <w:bookmarkEnd w:id="3114"/>
      <w:bookmarkEnd w:id="3115"/>
      <w:bookmarkEnd w:id="3116"/>
      <w:bookmarkEnd w:id="3117"/>
      <w:r w:rsidRPr="00A67D67">
        <w:rPr>
          <w:rFonts w:ascii="Gill Sans MT" w:eastAsia="MS Gothic" w:hAnsi="Gill Sans MT" w:cs="Gill Sans Light"/>
          <w:bCs/>
          <w:color w:val="444644"/>
          <w:sz w:val="28"/>
          <w:szCs w:val="28"/>
        </w:rPr>
        <w:t>(H)</w:t>
      </w:r>
      <w:bookmarkEnd w:id="3118"/>
      <w:bookmarkEnd w:id="311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w:t>
      </w:r>
      <w:proofErr w:type="gramStart"/>
      <w:r w:rsidRPr="00A67D67">
        <w:rPr>
          <w:rFonts w:eastAsia="Lucida Sans Unicode" w:cs="Calibri"/>
          <w:color w:val="000000"/>
          <w:kern w:val="2"/>
        </w:rPr>
        <w:t>code;</w:t>
      </w:r>
      <w:proofErr w:type="gramEnd"/>
      <w:r w:rsidRPr="00A67D67">
        <w:rPr>
          <w:rFonts w:eastAsia="Lucida Sans Unicode" w:cs="Calibri"/>
          <w:color w:val="000000"/>
          <w:kern w:val="2"/>
        </w:rPr>
        <w:t xml:space="preserv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w:t>
      </w:r>
      <w:proofErr w:type="gramStart"/>
      <w:r w:rsidRPr="00A67D67">
        <w:rPr>
          <w:rFonts w:eastAsia="Lucida Sans Unicode" w:cs="Calibri"/>
          <w:color w:val="000000"/>
          <w:kern w:val="2"/>
        </w:rPr>
        <w:t>procedures;</w:t>
      </w:r>
      <w:proofErr w:type="gramEnd"/>
      <w:r w:rsidRPr="00A67D67">
        <w:rPr>
          <w:rFonts w:eastAsia="Lucida Sans Unicode" w:cs="Calibri"/>
          <w:color w:val="000000"/>
          <w:kern w:val="2"/>
        </w:rPr>
        <w:t xml:space="preserve">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lastRenderedPageBreak/>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0" w:name="_Toc388621001"/>
      <w:bookmarkStart w:id="3121" w:name="_Toc385595160"/>
      <w:bookmarkStart w:id="3122" w:name="_Toc385594772"/>
      <w:bookmarkStart w:id="3123" w:name="_Toc385594384"/>
      <w:bookmarkStart w:id="3124" w:name="_Toc383444740"/>
      <w:bookmarkStart w:id="3125" w:name="_Toc383429944"/>
      <w:bookmarkStart w:id="3126" w:name="_Toc520895744"/>
      <w:r w:rsidRPr="00A67D67">
        <w:rPr>
          <w:rFonts w:eastAsia="MS Gothic" w:cs="Gill Sans Light"/>
          <w:bCs/>
          <w:caps/>
          <w:color w:val="444644"/>
          <w:szCs w:val="28"/>
        </w:rPr>
        <w:t xml:space="preserve">SI-3 (1) Control Enhancement </w:t>
      </w:r>
      <w:bookmarkEnd w:id="3120"/>
      <w:bookmarkEnd w:id="3121"/>
      <w:bookmarkEnd w:id="3122"/>
      <w:bookmarkEnd w:id="3123"/>
      <w:bookmarkEnd w:id="3124"/>
      <w:bookmarkEnd w:id="3125"/>
      <w:r w:rsidRPr="00A67D67">
        <w:rPr>
          <w:rFonts w:eastAsia="MS Gothic" w:cs="Gill Sans Light"/>
          <w:bCs/>
          <w:caps/>
          <w:color w:val="444644"/>
          <w:szCs w:val="28"/>
        </w:rPr>
        <w:t>(M) (H)</w:t>
      </w:r>
      <w:bookmarkEnd w:id="312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7" w:name="_Toc388621002"/>
      <w:bookmarkStart w:id="3128" w:name="_Toc385595161"/>
      <w:bookmarkStart w:id="3129" w:name="_Toc385594773"/>
      <w:bookmarkStart w:id="3130" w:name="_Toc385594385"/>
      <w:bookmarkStart w:id="3131" w:name="_Toc383444741"/>
      <w:bookmarkStart w:id="3132" w:name="_Toc383429945"/>
      <w:bookmarkStart w:id="3133" w:name="_Toc520895745"/>
      <w:r w:rsidRPr="00A67D67">
        <w:rPr>
          <w:rFonts w:eastAsia="MS Gothic" w:cs="Gill Sans Light"/>
          <w:bCs/>
          <w:caps/>
          <w:color w:val="444644"/>
          <w:szCs w:val="28"/>
        </w:rPr>
        <w:t xml:space="preserve">SI-3 (2) Control Enhancement </w:t>
      </w:r>
      <w:bookmarkEnd w:id="3127"/>
      <w:bookmarkEnd w:id="3128"/>
      <w:bookmarkEnd w:id="3129"/>
      <w:bookmarkEnd w:id="3130"/>
      <w:bookmarkEnd w:id="3131"/>
      <w:bookmarkEnd w:id="3132"/>
      <w:r w:rsidRPr="00A67D67">
        <w:rPr>
          <w:rFonts w:eastAsia="MS Gothic" w:cs="Gill Sans Light"/>
          <w:bCs/>
          <w:caps/>
          <w:color w:val="444644"/>
          <w:szCs w:val="28"/>
        </w:rPr>
        <w:t>(M) (H)</w:t>
      </w:r>
      <w:bookmarkEnd w:id="313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4" w:name="_Toc388621003"/>
      <w:bookmarkStart w:id="3135" w:name="_Toc385595162"/>
      <w:bookmarkStart w:id="3136" w:name="_Toc385594774"/>
      <w:bookmarkStart w:id="3137" w:name="_Toc385594386"/>
      <w:bookmarkStart w:id="3138" w:name="_Toc520895746"/>
      <w:r w:rsidRPr="00A67D67">
        <w:rPr>
          <w:rFonts w:eastAsia="MS Gothic" w:cs="Gill Sans Light"/>
          <w:bCs/>
          <w:caps/>
          <w:color w:val="444644"/>
          <w:szCs w:val="28"/>
        </w:rPr>
        <w:t xml:space="preserve">SI-3 (7) Control Enhancement </w:t>
      </w:r>
      <w:bookmarkEnd w:id="3134"/>
      <w:bookmarkEnd w:id="3135"/>
      <w:bookmarkEnd w:id="3136"/>
      <w:bookmarkEnd w:id="3137"/>
      <w:r w:rsidRPr="00A67D67">
        <w:rPr>
          <w:rFonts w:eastAsia="MS Gothic" w:cs="Gill Sans Light"/>
          <w:bCs/>
          <w:caps/>
          <w:color w:val="444644"/>
          <w:szCs w:val="28"/>
        </w:rPr>
        <w:t>(M) (H)</w:t>
      </w:r>
      <w:bookmarkEnd w:id="313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39" w:name="_Toc388621004"/>
      <w:bookmarkStart w:id="3140" w:name="_Toc385595163"/>
      <w:bookmarkStart w:id="3141" w:name="_Toc385594775"/>
      <w:bookmarkStart w:id="3142" w:name="_Toc385594387"/>
      <w:bookmarkStart w:id="3143" w:name="_Toc383444742"/>
      <w:bookmarkStart w:id="3144" w:name="_Toc383429946"/>
      <w:bookmarkStart w:id="3145" w:name="_Toc149090492"/>
      <w:bookmarkStart w:id="3146" w:name="_Toc520895747"/>
      <w:bookmarkStart w:id="3147" w:name="_Toc449543509"/>
      <w:r w:rsidRPr="00A67D67">
        <w:rPr>
          <w:rFonts w:ascii="Gill Sans MT" w:eastAsia="MS Gothic" w:hAnsi="Gill Sans MT" w:cs="Gill Sans Light"/>
          <w:bCs/>
          <w:color w:val="444644"/>
          <w:sz w:val="28"/>
          <w:szCs w:val="28"/>
        </w:rPr>
        <w:t xml:space="preserve">SI-4 Information System Monitoring </w:t>
      </w:r>
      <w:bookmarkEnd w:id="3139"/>
      <w:bookmarkEnd w:id="3140"/>
      <w:bookmarkEnd w:id="3141"/>
      <w:bookmarkEnd w:id="3142"/>
      <w:bookmarkEnd w:id="3143"/>
      <w:bookmarkEnd w:id="3144"/>
      <w:bookmarkEnd w:id="3145"/>
      <w:r w:rsidRPr="00A67D67">
        <w:rPr>
          <w:rFonts w:ascii="Gill Sans MT" w:eastAsia="MS Gothic" w:hAnsi="Gill Sans MT" w:cs="Gill Sans Light"/>
          <w:bCs/>
          <w:color w:val="444644"/>
          <w:sz w:val="28"/>
          <w:szCs w:val="28"/>
        </w:rPr>
        <w:t>(L) (M) (H)</w:t>
      </w:r>
      <w:bookmarkEnd w:id="3146"/>
      <w:bookmarkEnd w:id="314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w:t>
      </w:r>
      <w:proofErr w:type="gramStart"/>
      <w:r w:rsidRPr="00A67D67">
        <w:rPr>
          <w:rFonts w:eastAsia="Lucida Sans Unicode" w:cs="Calibri"/>
          <w:color w:val="000000"/>
          <w:kern w:val="2"/>
        </w:rPr>
        <w:t>connections;</w:t>
      </w:r>
      <w:proofErr w:type="gramEnd"/>
      <w:r w:rsidRPr="00A67D67">
        <w:rPr>
          <w:rFonts w:eastAsia="Lucida Sans Unicode" w:cs="Calibri"/>
          <w:color w:val="000000"/>
          <w:kern w:val="2"/>
        </w:rPr>
        <w:t xml:space="preserve">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w:t>
      </w:r>
      <w:r w:rsidRPr="00A67D67">
        <w:rPr>
          <w:rFonts w:eastAsia="Lucida Sans Unicode" w:cs="Calibri"/>
          <w:i/>
          <w:color w:val="000000"/>
          <w:kern w:val="2"/>
        </w:rPr>
        <w:lastRenderedPageBreak/>
        <w:t>defined techniques and methods</w:t>
      </w:r>
      <w:proofErr w:type="gramStart"/>
      <w:r w:rsidRPr="00A67D67">
        <w:rPr>
          <w:rFonts w:eastAsia="Lucida Sans Unicode" w:cs="Calibri"/>
          <w:color w:val="000000"/>
          <w:kern w:val="2"/>
        </w:rPr>
        <w:t>];</w:t>
      </w:r>
      <w:proofErr w:type="gramEnd"/>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Deploys monitoring devices (i) strategically within the information system to collect organization-determined essential information; and (ii) at ad hoc locations within the system to track specific types of transactions of interest to the </w:t>
      </w:r>
      <w:proofErr w:type="gramStart"/>
      <w:r w:rsidRPr="00A67D67">
        <w:rPr>
          <w:rFonts w:eastAsia="Lucida Sans Unicode" w:cs="Calibri"/>
          <w:color w:val="000000"/>
          <w:kern w:val="2"/>
        </w:rPr>
        <w:t>organization;</w:t>
      </w:r>
      <w:proofErr w:type="gramEnd"/>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Protects information obtained from intrusion-monitoring tools from unauthorized access, modification, and </w:t>
      </w:r>
      <w:proofErr w:type="gramStart"/>
      <w:r w:rsidRPr="00A67D67">
        <w:rPr>
          <w:rFonts w:eastAsia="Lucida Sans Unicode" w:cs="Calibri"/>
          <w:color w:val="000000"/>
          <w:kern w:val="2"/>
        </w:rPr>
        <w:t>deletion;</w:t>
      </w:r>
      <w:proofErr w:type="gramEnd"/>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w:t>
      </w:r>
      <w:proofErr w:type="gramStart"/>
      <w:r w:rsidRPr="00A67D67">
        <w:rPr>
          <w:rFonts w:eastAsia="Lucida Sans Unicode" w:cs="Calibri"/>
          <w:color w:val="000000"/>
          <w:kern w:val="2"/>
        </w:rPr>
        <w:t>information;</w:t>
      </w:r>
      <w:proofErr w:type="gramEnd"/>
      <w:r w:rsidRPr="00A67D67">
        <w:rPr>
          <w:rFonts w:eastAsia="Lucida Sans Unicode" w:cs="Calibri"/>
          <w:color w:val="000000"/>
          <w:kern w:val="2"/>
        </w:rPr>
        <w:t xml:space="preserve">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Obtains legal opinion </w:t>
      </w:r>
      <w:proofErr w:type="gramStart"/>
      <w:r w:rsidRPr="00A67D67">
        <w:rPr>
          <w:rFonts w:eastAsia="Lucida Sans Unicode" w:cs="Calibri"/>
          <w:color w:val="000000"/>
          <w:kern w:val="2"/>
        </w:rPr>
        <w:t>with regard to</w:t>
      </w:r>
      <w:proofErr w:type="gramEnd"/>
      <w:r w:rsidRPr="00A67D67">
        <w:rPr>
          <w:rFonts w:eastAsia="Lucida Sans Unicode" w:cs="Calibri"/>
          <w:color w:val="000000"/>
          <w:kern w:val="2"/>
        </w:rPr>
        <w:t xml:space="preserve">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lastRenderedPageBreak/>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8" w:name="_Toc388621005"/>
      <w:bookmarkStart w:id="3149" w:name="_Toc385595164"/>
      <w:bookmarkStart w:id="3150" w:name="_Toc385594776"/>
      <w:bookmarkStart w:id="3151" w:name="_Toc385594388"/>
      <w:bookmarkStart w:id="3152" w:name="_Toc520895748"/>
      <w:bookmarkStart w:id="3153" w:name="_Toc388621006"/>
      <w:bookmarkStart w:id="3154" w:name="_Toc385595165"/>
      <w:bookmarkStart w:id="3155" w:name="_Toc385594777"/>
      <w:bookmarkStart w:id="3156" w:name="_Toc385594389"/>
      <w:bookmarkStart w:id="3157" w:name="_Toc383444743"/>
      <w:bookmarkStart w:id="3158" w:name="_Toc383429948"/>
      <w:r w:rsidRPr="00A67D67">
        <w:rPr>
          <w:rFonts w:eastAsia="MS Gothic" w:cs="Gill Sans Light"/>
          <w:bCs/>
          <w:caps/>
          <w:color w:val="444644"/>
          <w:szCs w:val="28"/>
        </w:rPr>
        <w:t xml:space="preserve">SI-4 (1) Control Enhancement </w:t>
      </w:r>
      <w:bookmarkEnd w:id="3148"/>
      <w:bookmarkEnd w:id="3149"/>
      <w:bookmarkEnd w:id="3150"/>
      <w:bookmarkEnd w:id="3151"/>
      <w:r w:rsidRPr="00A67D67">
        <w:rPr>
          <w:rFonts w:eastAsia="MS Gothic" w:cs="Gill Sans Light"/>
          <w:bCs/>
          <w:caps/>
          <w:color w:val="444644"/>
          <w:szCs w:val="28"/>
        </w:rPr>
        <w:t>(M) (H)</w:t>
      </w:r>
      <w:bookmarkEnd w:id="315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5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3"/>
      <w:bookmarkEnd w:id="3154"/>
      <w:bookmarkEnd w:id="3155"/>
      <w:bookmarkEnd w:id="3156"/>
      <w:bookmarkEnd w:id="3157"/>
      <w:bookmarkEnd w:id="3158"/>
      <w:r w:rsidRPr="00A67D67">
        <w:rPr>
          <w:rFonts w:eastAsia="MS Gothic" w:cs="Gill Sans Light"/>
          <w:bCs/>
          <w:caps/>
          <w:color w:val="444644"/>
          <w:szCs w:val="28"/>
        </w:rPr>
        <w:t>(M) (H)</w:t>
      </w:r>
      <w:bookmarkEnd w:id="315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0" w:name="_Toc388621007"/>
      <w:bookmarkStart w:id="3161" w:name="_Toc385595166"/>
      <w:bookmarkStart w:id="3162" w:name="_Toc385594778"/>
      <w:bookmarkStart w:id="3163" w:name="_Toc385594390"/>
      <w:bookmarkStart w:id="3164" w:name="_Toc383444744"/>
      <w:bookmarkStart w:id="3165" w:name="_Toc383429949"/>
      <w:bookmarkStart w:id="316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lastRenderedPageBreak/>
        <w:t xml:space="preserve">SI-4 (4) Control Enhancement </w:t>
      </w:r>
      <w:bookmarkEnd w:id="3160"/>
      <w:bookmarkEnd w:id="3161"/>
      <w:bookmarkEnd w:id="3162"/>
      <w:bookmarkEnd w:id="3163"/>
      <w:bookmarkEnd w:id="3164"/>
      <w:bookmarkEnd w:id="3165"/>
      <w:r w:rsidRPr="00A67D67">
        <w:rPr>
          <w:rFonts w:eastAsia="MS Gothic" w:cs="Gill Sans Light"/>
          <w:bCs/>
          <w:caps/>
          <w:color w:val="444644"/>
          <w:szCs w:val="28"/>
        </w:rPr>
        <w:t>(M) (H)</w:t>
      </w:r>
      <w:bookmarkEnd w:id="316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7" w:name="_Toc388621008"/>
      <w:bookmarkStart w:id="3168" w:name="_Toc385595167"/>
      <w:bookmarkStart w:id="3169" w:name="_Toc385594779"/>
      <w:bookmarkStart w:id="3170" w:name="_Toc385594391"/>
      <w:bookmarkStart w:id="3171" w:name="_Toc383444745"/>
      <w:bookmarkStart w:id="3172" w:name="_Toc383429950"/>
      <w:bookmarkStart w:id="317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7"/>
      <w:bookmarkEnd w:id="3168"/>
      <w:bookmarkEnd w:id="3169"/>
      <w:bookmarkEnd w:id="3170"/>
      <w:bookmarkEnd w:id="3171"/>
      <w:bookmarkEnd w:id="3172"/>
      <w:r w:rsidRPr="00A67D67">
        <w:rPr>
          <w:rFonts w:eastAsia="MS Gothic" w:cs="Gill Sans Light"/>
          <w:bCs/>
          <w:caps/>
          <w:color w:val="444644"/>
          <w:szCs w:val="28"/>
        </w:rPr>
        <w:t>(M) (H)</w:t>
      </w:r>
      <w:bookmarkEnd w:id="317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lastRenderedPageBreak/>
        <w:t>SI-4 (11) Control Enhancement (H)</w:t>
      </w:r>
      <w:bookmarkEnd w:id="317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5" w:name="_Toc388621009"/>
      <w:bookmarkStart w:id="3176" w:name="_Toc385595168"/>
      <w:bookmarkStart w:id="3177" w:name="_Toc385594780"/>
      <w:bookmarkStart w:id="3178" w:name="_Toc385594392"/>
      <w:bookmarkStart w:id="317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5"/>
      <w:bookmarkEnd w:id="3176"/>
      <w:bookmarkEnd w:id="3177"/>
      <w:bookmarkEnd w:id="3178"/>
      <w:r w:rsidRPr="00A67D67">
        <w:rPr>
          <w:rFonts w:eastAsia="MS Gothic" w:cs="Gill Sans Light"/>
          <w:bCs/>
          <w:caps/>
          <w:color w:val="444644"/>
          <w:szCs w:val="28"/>
        </w:rPr>
        <w:t>(M) (H)</w:t>
      </w:r>
      <w:bookmarkEnd w:id="317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0" w:name="_Toc388621010"/>
      <w:bookmarkStart w:id="3181" w:name="_Toc385595169"/>
      <w:bookmarkStart w:id="3182" w:name="_Toc385594781"/>
      <w:bookmarkStart w:id="3183" w:name="_Toc385594393"/>
      <w:bookmarkStart w:id="318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0"/>
      <w:bookmarkEnd w:id="3181"/>
      <w:bookmarkEnd w:id="3182"/>
      <w:bookmarkEnd w:id="3183"/>
      <w:r w:rsidRPr="00A67D67">
        <w:rPr>
          <w:rFonts w:eastAsia="MS Gothic" w:cs="Gill Sans Light"/>
          <w:bCs/>
          <w:caps/>
          <w:color w:val="444644"/>
          <w:szCs w:val="28"/>
        </w:rPr>
        <w:t>(M) (H)</w:t>
      </w:r>
      <w:bookmarkEnd w:id="318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520895755"/>
      <w:bookmarkStart w:id="3186" w:name="_Toc388621011"/>
      <w:bookmarkStart w:id="3187" w:name="_Toc385595170"/>
      <w:bookmarkStart w:id="3188" w:name="_Toc385594782"/>
      <w:bookmarkStart w:id="318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68FA4C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1000E2">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706B85E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lastRenderedPageBreak/>
              <w:t>Parameter SI-4 (19)-2: {{si_</w:t>
            </w:r>
            <w:r w:rsidRPr="004A1F1C">
              <w:rPr>
                <w:rFonts w:cs="Calibri"/>
                <w:sz w:val="20"/>
              </w:rPr>
              <w:t>4_19</w:t>
            </w:r>
            <w:r w:rsidRPr="004A1F1C">
              <w:rPr>
                <w:rFonts w:asciiTheme="minorHAnsi" w:hAnsiTheme="minorHAnsi" w:cstheme="minorHAnsi"/>
                <w:sz w:val="20"/>
                <w:szCs w:val="20"/>
              </w:rPr>
              <w:t>_</w:t>
            </w:r>
            <w:r w:rsidR="001000E2">
              <w:rPr>
                <w:rFonts w:asciiTheme="minorHAnsi" w:hAnsiTheme="minorHAnsi" w:cstheme="minorHAnsi"/>
                <w:sz w:val="20"/>
                <w:szCs w:val="20"/>
              </w:rPr>
              <w:t>2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1" w:name="_Toc520895757"/>
      <w:r w:rsidRPr="00A67D67">
        <w:rPr>
          <w:rFonts w:eastAsia="MS Gothic" w:cs="Gill Sans Light"/>
          <w:bCs/>
          <w:caps/>
          <w:color w:val="444644"/>
          <w:szCs w:val="28"/>
        </w:rPr>
        <w:t>SI-4 (20) Control Enhancement (H)</w:t>
      </w:r>
      <w:bookmarkEnd w:id="319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lastRenderedPageBreak/>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6"/>
      <w:bookmarkEnd w:id="3187"/>
      <w:bookmarkEnd w:id="3188"/>
      <w:bookmarkEnd w:id="3189"/>
      <w:r w:rsidRPr="00A67D67">
        <w:rPr>
          <w:rFonts w:eastAsia="MS Gothic" w:cs="Gill Sans Light"/>
          <w:bCs/>
          <w:caps/>
          <w:color w:val="444644"/>
          <w:szCs w:val="28"/>
        </w:rPr>
        <w:t>(M) (H)</w:t>
      </w:r>
      <w:bookmarkEnd w:id="319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388621012"/>
      <w:bookmarkStart w:id="3196" w:name="_Toc385595171"/>
      <w:bookmarkStart w:id="3197" w:name="_Toc385594783"/>
      <w:bookmarkStart w:id="3198" w:name="_Toc385594395"/>
      <w:bookmarkStart w:id="3199" w:name="_Toc383444746"/>
      <w:bookmarkStart w:id="3200" w:name="_Toc383429951"/>
      <w:bookmarkStart w:id="3201" w:name="_Toc149090493"/>
      <w:bookmarkStart w:id="3202" w:name="_Toc520895761"/>
      <w:bookmarkStart w:id="320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5"/>
      <w:bookmarkEnd w:id="3196"/>
      <w:bookmarkEnd w:id="3197"/>
      <w:bookmarkEnd w:id="3198"/>
      <w:bookmarkEnd w:id="3199"/>
      <w:bookmarkEnd w:id="3200"/>
      <w:bookmarkEnd w:id="3201"/>
      <w:r w:rsidRPr="00A67D67">
        <w:rPr>
          <w:rFonts w:ascii="Gill Sans MT" w:eastAsia="MS Gothic" w:hAnsi="Gill Sans MT" w:cs="Gill Sans Light"/>
          <w:bCs/>
          <w:color w:val="444644"/>
          <w:sz w:val="28"/>
          <w:szCs w:val="28"/>
        </w:rPr>
        <w:t>(L) (M) (H)</w:t>
      </w:r>
      <w:bookmarkEnd w:id="3202"/>
      <w:bookmarkEnd w:id="320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xml:space="preserve">] on an ongoing </w:t>
      </w:r>
      <w:proofErr w:type="gramStart"/>
      <w:r w:rsidRPr="00A67D67">
        <w:rPr>
          <w:rFonts w:eastAsia="Lucida Sans Unicode" w:cs="Calibri"/>
          <w:color w:val="000000"/>
          <w:kern w:val="2"/>
        </w:rPr>
        <w:t>basis;</w:t>
      </w:r>
      <w:proofErr w:type="gramEnd"/>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 xml:space="preserve">Generates internal security alerts, advisories, and directives as deemed </w:t>
      </w:r>
      <w:proofErr w:type="gramStart"/>
      <w:r w:rsidRPr="00A67D67">
        <w:rPr>
          <w:rFonts w:eastAsia="Lucida Sans Unicode" w:cs="Calibri"/>
          <w:color w:val="000000"/>
          <w:kern w:val="2"/>
        </w:rPr>
        <w:t>necessary;</w:t>
      </w:r>
      <w:proofErr w:type="gramEnd"/>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5" w:name="_Toc388621013"/>
      <w:bookmarkStart w:id="3206" w:name="_Toc385595172"/>
      <w:bookmarkStart w:id="3207" w:name="_Toc385594784"/>
      <w:bookmarkStart w:id="3208" w:name="_Toc385594396"/>
      <w:bookmarkStart w:id="3209" w:name="_Toc383444747"/>
      <w:bookmarkStart w:id="3210" w:name="_Toc383429952"/>
      <w:bookmarkStart w:id="3211" w:name="_Toc149090494"/>
      <w:bookmarkStart w:id="3212" w:name="_Toc520895763"/>
      <w:bookmarkStart w:id="3213" w:name="_Toc449543511"/>
      <w:r w:rsidRPr="00A67D67">
        <w:rPr>
          <w:rFonts w:ascii="Gill Sans MT" w:eastAsia="MS Gothic" w:hAnsi="Gill Sans MT" w:cs="Gill Sans Light"/>
          <w:bCs/>
          <w:color w:val="444644"/>
          <w:sz w:val="28"/>
          <w:szCs w:val="28"/>
        </w:rPr>
        <w:t xml:space="preserve">SI-6 Security Functionality Verification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M) (H)</w:t>
      </w:r>
      <w:bookmarkEnd w:id="3212"/>
      <w:bookmarkEnd w:id="321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proofErr w:type="gramStart"/>
      <w:r w:rsidRPr="00A67D67">
        <w:rPr>
          <w:rFonts w:eastAsia="Lucida Sans Unicode" w:cs="Calibri"/>
          <w:color w:val="000000"/>
          <w:kern w:val="2"/>
        </w:rPr>
        <w:t>];</w:t>
      </w:r>
      <w:proofErr w:type="gramEnd"/>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proofErr w:type="gramStart"/>
      <w:r w:rsidRPr="00A67D67">
        <w:rPr>
          <w:rFonts w:eastAsia="Lucida Sans Unicode" w:cs="Calibri"/>
          <w:color w:val="000000"/>
          <w:kern w:val="2"/>
        </w:rPr>
        <w:t>]</w:t>
      </w:r>
      <w:r w:rsidRPr="00A67D67">
        <w:rPr>
          <w:rFonts w:eastAsia="MS Mincho" w:cs="Calibri"/>
          <w:color w:val="000000"/>
          <w:kern w:val="2"/>
        </w:rPr>
        <w:t>;</w:t>
      </w:r>
      <w:proofErr w:type="gramEnd"/>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lastRenderedPageBreak/>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4" w:name="_Toc388621014"/>
      <w:bookmarkStart w:id="3215" w:name="_Toc385595173"/>
      <w:bookmarkStart w:id="3216" w:name="_Toc385594785"/>
      <w:bookmarkStart w:id="3217" w:name="_Toc385594397"/>
      <w:bookmarkStart w:id="3218" w:name="_Toc383444748"/>
      <w:bookmarkStart w:id="3219" w:name="_Toc383429953"/>
      <w:bookmarkStart w:id="3220" w:name="_Toc149090495"/>
      <w:bookmarkStart w:id="3221" w:name="_Toc520895764"/>
      <w:bookmarkStart w:id="3222" w:name="_Toc449543512"/>
      <w:r w:rsidRPr="00A67D67">
        <w:rPr>
          <w:rFonts w:ascii="Gill Sans MT" w:eastAsia="MS Gothic" w:hAnsi="Gill Sans MT" w:cs="Gill Sans Light"/>
          <w:bCs/>
          <w:color w:val="444644"/>
          <w:sz w:val="28"/>
          <w:szCs w:val="28"/>
        </w:rPr>
        <w:t xml:space="preserve">SI-7 Software &amp; Information Integrity </w:t>
      </w:r>
      <w:bookmarkEnd w:id="3214"/>
      <w:bookmarkEnd w:id="3215"/>
      <w:bookmarkEnd w:id="3216"/>
      <w:bookmarkEnd w:id="3217"/>
      <w:bookmarkEnd w:id="3218"/>
      <w:bookmarkEnd w:id="3219"/>
      <w:bookmarkEnd w:id="3220"/>
      <w:r w:rsidRPr="00A67D67">
        <w:rPr>
          <w:rFonts w:ascii="Gill Sans MT" w:eastAsia="MS Gothic" w:hAnsi="Gill Sans MT" w:cs="Gill Sans Light"/>
          <w:bCs/>
          <w:color w:val="444644"/>
          <w:sz w:val="28"/>
          <w:szCs w:val="28"/>
        </w:rPr>
        <w:t>(M) (H)</w:t>
      </w:r>
      <w:bookmarkEnd w:id="3221"/>
      <w:bookmarkEnd w:id="322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3" w:name="_Toc388621015"/>
      <w:bookmarkStart w:id="322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3"/>
      <w:r w:rsidRPr="00A67D67">
        <w:rPr>
          <w:rFonts w:eastAsia="MS Gothic" w:cs="Gill Sans Light"/>
          <w:bCs/>
          <w:caps/>
          <w:color w:val="444644"/>
          <w:szCs w:val="28"/>
        </w:rPr>
        <w:t>(M) (H)</w:t>
      </w:r>
      <w:bookmarkEnd w:id="322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7" w:name="_Toc388621016"/>
      <w:bookmarkStart w:id="3228" w:name="_Toc520895768"/>
      <w:r w:rsidRPr="00A67D67">
        <w:rPr>
          <w:rFonts w:eastAsia="MS Gothic" w:cs="Gill Sans Light"/>
          <w:bCs/>
          <w:caps/>
          <w:color w:val="444644"/>
          <w:szCs w:val="28"/>
        </w:rPr>
        <w:t xml:space="preserve">SI-7 (7) Control Enhancement </w:t>
      </w:r>
      <w:bookmarkEnd w:id="3227"/>
      <w:r w:rsidRPr="00A67D67">
        <w:rPr>
          <w:rFonts w:eastAsia="MS Gothic" w:cs="Gill Sans Light"/>
          <w:bCs/>
          <w:caps/>
          <w:color w:val="444644"/>
          <w:szCs w:val="28"/>
        </w:rPr>
        <w:t>(M) (H)</w:t>
      </w:r>
      <w:bookmarkEnd w:id="322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2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0" w:name="_Toc388621017"/>
      <w:bookmarkStart w:id="3231" w:name="_Toc385595174"/>
      <w:bookmarkStart w:id="3232" w:name="_Toc385594786"/>
      <w:bookmarkStart w:id="3233" w:name="_Toc385594398"/>
      <w:bookmarkStart w:id="3234" w:name="_Toc383444749"/>
      <w:bookmarkStart w:id="3235" w:name="_Toc383429954"/>
      <w:bookmarkStart w:id="3236" w:name="_Toc149090496"/>
      <w:bookmarkStart w:id="3237" w:name="_Toc520895770"/>
      <w:bookmarkStart w:id="323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0"/>
      <w:bookmarkEnd w:id="3231"/>
      <w:bookmarkEnd w:id="3232"/>
      <w:bookmarkEnd w:id="3233"/>
      <w:bookmarkEnd w:id="3234"/>
      <w:bookmarkEnd w:id="3235"/>
      <w:bookmarkEnd w:id="3236"/>
      <w:r w:rsidRPr="00A67D67">
        <w:rPr>
          <w:rFonts w:ascii="Gill Sans MT" w:eastAsia="MS Gothic" w:hAnsi="Gill Sans MT" w:cs="Gill Sans Light"/>
          <w:bCs/>
          <w:color w:val="444644"/>
          <w:sz w:val="28"/>
          <w:szCs w:val="28"/>
        </w:rPr>
        <w:t>(M) (H)</w:t>
      </w:r>
      <w:bookmarkEnd w:id="3237"/>
      <w:bookmarkEnd w:id="323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w:t>
      </w:r>
      <w:proofErr w:type="gramStart"/>
      <w:r w:rsidRPr="00A67D67">
        <w:rPr>
          <w:rFonts w:eastAsia="Lucida Sans Unicode" w:cs="Calibri"/>
          <w:color w:val="000000"/>
          <w:kern w:val="2"/>
        </w:rPr>
        <w:t>take action</w:t>
      </w:r>
      <w:proofErr w:type="gramEnd"/>
      <w:r w:rsidRPr="00A67D67">
        <w:rPr>
          <w:rFonts w:eastAsia="Lucida Sans Unicode" w:cs="Calibri"/>
          <w:color w:val="000000"/>
          <w:kern w:val="2"/>
        </w:rPr>
        <w:t xml:space="preserve">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lastRenderedPageBreak/>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383429223"/>
      <w:bookmarkStart w:id="3240" w:name="_Toc383429955"/>
      <w:bookmarkStart w:id="3241" w:name="_Toc383430681"/>
      <w:bookmarkStart w:id="3242" w:name="_Toc383431279"/>
      <w:bookmarkStart w:id="3243" w:name="_Toc383432420"/>
      <w:bookmarkStart w:id="3244" w:name="_Toc383429224"/>
      <w:bookmarkStart w:id="3245" w:name="_Toc383429956"/>
      <w:bookmarkStart w:id="3246" w:name="_Toc383430682"/>
      <w:bookmarkStart w:id="3247" w:name="_Toc383431280"/>
      <w:bookmarkStart w:id="3248" w:name="_Toc383432421"/>
      <w:bookmarkStart w:id="3249" w:name="_Toc383429225"/>
      <w:bookmarkStart w:id="3250" w:name="_Toc383429957"/>
      <w:bookmarkStart w:id="3251" w:name="_Toc383430683"/>
      <w:bookmarkStart w:id="3252" w:name="_Toc383431281"/>
      <w:bookmarkStart w:id="3253" w:name="_Toc383432422"/>
      <w:bookmarkStart w:id="3254" w:name="_Toc383429959"/>
      <w:bookmarkStart w:id="3255" w:name="_Toc383444750"/>
      <w:bookmarkStart w:id="3256" w:name="_Toc385594399"/>
      <w:bookmarkStart w:id="3257" w:name="_Toc385594787"/>
      <w:bookmarkStart w:id="3258" w:name="_Toc385595175"/>
      <w:bookmarkStart w:id="3259" w:name="_Toc388621018"/>
      <w:bookmarkStart w:id="3260" w:name="_Toc520895771"/>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4"/>
      <w:bookmarkEnd w:id="3255"/>
      <w:bookmarkEnd w:id="3256"/>
      <w:bookmarkEnd w:id="3257"/>
      <w:bookmarkEnd w:id="3258"/>
      <w:bookmarkEnd w:id="3259"/>
      <w:r w:rsidRPr="00A67D67">
        <w:rPr>
          <w:rFonts w:eastAsia="MS Gothic" w:cs="Gill Sans Light"/>
          <w:bCs/>
          <w:caps/>
          <w:color w:val="444644"/>
          <w:szCs w:val="28"/>
        </w:rPr>
        <w:t>(M) (H)</w:t>
      </w:r>
      <w:bookmarkEnd w:id="326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1" w:name="_Toc388621019"/>
      <w:bookmarkStart w:id="3262" w:name="_Toc385595176"/>
      <w:bookmarkStart w:id="3263" w:name="_Toc385594788"/>
      <w:bookmarkStart w:id="3264" w:name="_Toc385594400"/>
      <w:bookmarkStart w:id="3265" w:name="_Toc383444751"/>
      <w:bookmarkStart w:id="3266" w:name="_Toc383429960"/>
      <w:bookmarkStart w:id="3267" w:name="_Toc520895772"/>
      <w:bookmarkStart w:id="326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1"/>
      <w:bookmarkEnd w:id="3262"/>
      <w:bookmarkEnd w:id="3263"/>
      <w:bookmarkEnd w:id="3264"/>
      <w:bookmarkEnd w:id="3265"/>
      <w:bookmarkEnd w:id="3266"/>
      <w:r w:rsidRPr="00A67D67">
        <w:rPr>
          <w:rFonts w:eastAsia="MS Gothic" w:cs="Gill Sans Light"/>
          <w:bCs/>
          <w:caps/>
          <w:color w:val="444644"/>
          <w:szCs w:val="28"/>
        </w:rPr>
        <w:t>(M) (H)</w:t>
      </w:r>
      <w:bookmarkEnd w:id="326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lastRenderedPageBreak/>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69" w:name="_Toc388621020"/>
      <w:bookmarkStart w:id="3270" w:name="_Toc385595177"/>
      <w:bookmarkStart w:id="3271" w:name="_Toc385594789"/>
      <w:bookmarkStart w:id="3272" w:name="_Toc385594401"/>
      <w:bookmarkStart w:id="3273" w:name="_Toc383444752"/>
      <w:bookmarkStart w:id="3274" w:name="_Toc383429961"/>
      <w:bookmarkStart w:id="3275" w:name="_Toc520895773"/>
      <w:bookmarkStart w:id="327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68"/>
      <w:bookmarkEnd w:id="3269"/>
      <w:bookmarkEnd w:id="3270"/>
      <w:bookmarkEnd w:id="3271"/>
      <w:bookmarkEnd w:id="3272"/>
      <w:bookmarkEnd w:id="3273"/>
      <w:bookmarkEnd w:id="3274"/>
      <w:r w:rsidRPr="00A67D67">
        <w:rPr>
          <w:rFonts w:ascii="Gill Sans MT" w:eastAsia="MS Gothic" w:hAnsi="Gill Sans MT" w:cs="Gill Sans Light"/>
          <w:bCs/>
          <w:color w:val="444644"/>
          <w:sz w:val="28"/>
          <w:szCs w:val="28"/>
        </w:rPr>
        <w:t>(M) (H)</w:t>
      </w:r>
      <w:bookmarkEnd w:id="3275"/>
      <w:bookmarkEnd w:id="327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7" w:name="_Toc388621021"/>
      <w:bookmarkStart w:id="3278" w:name="_Toc385595178"/>
      <w:bookmarkStart w:id="3279" w:name="_Toc385594790"/>
      <w:bookmarkStart w:id="3280" w:name="_Toc385594402"/>
      <w:bookmarkStart w:id="3281" w:name="_Toc383444753"/>
      <w:bookmarkStart w:id="3282" w:name="_Toc383429962"/>
      <w:bookmarkStart w:id="3283" w:name="_Toc149090499"/>
      <w:bookmarkStart w:id="3284" w:name="_Toc520895774"/>
      <w:bookmarkStart w:id="3285" w:name="_Toc449543515"/>
      <w:r w:rsidRPr="00A67D67">
        <w:rPr>
          <w:rFonts w:ascii="Gill Sans MT" w:eastAsia="MS Gothic" w:hAnsi="Gill Sans MT" w:cs="Gill Sans Light"/>
          <w:bCs/>
          <w:color w:val="444644"/>
          <w:sz w:val="28"/>
          <w:szCs w:val="28"/>
        </w:rPr>
        <w:t xml:space="preserve">SI-11 Error Handling </w:t>
      </w:r>
      <w:bookmarkEnd w:id="3277"/>
      <w:bookmarkEnd w:id="3278"/>
      <w:bookmarkEnd w:id="3279"/>
      <w:bookmarkEnd w:id="3280"/>
      <w:bookmarkEnd w:id="3281"/>
      <w:bookmarkEnd w:id="3282"/>
      <w:bookmarkEnd w:id="3283"/>
      <w:r w:rsidRPr="00A67D67">
        <w:rPr>
          <w:rFonts w:ascii="Gill Sans MT" w:eastAsia="MS Gothic" w:hAnsi="Gill Sans MT" w:cs="Gill Sans Light"/>
          <w:bCs/>
          <w:color w:val="444644"/>
          <w:sz w:val="28"/>
          <w:szCs w:val="28"/>
        </w:rPr>
        <w:t>(M) (H)</w:t>
      </w:r>
      <w:bookmarkEnd w:id="3284"/>
      <w:bookmarkEnd w:id="328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6" w:name="_Toc388621022"/>
      <w:bookmarkStart w:id="3287" w:name="_Toc385595179"/>
      <w:bookmarkStart w:id="3288" w:name="_Toc385594791"/>
      <w:bookmarkStart w:id="3289" w:name="_Toc385594403"/>
      <w:bookmarkStart w:id="3290" w:name="_Toc383444754"/>
      <w:bookmarkStart w:id="3291" w:name="_Toc383429963"/>
      <w:bookmarkStart w:id="3292" w:name="_Toc149090500"/>
      <w:bookmarkStart w:id="3293" w:name="_Toc520895775"/>
      <w:bookmarkStart w:id="329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6"/>
      <w:bookmarkEnd w:id="3287"/>
      <w:bookmarkEnd w:id="3288"/>
      <w:bookmarkEnd w:id="3289"/>
      <w:bookmarkEnd w:id="3290"/>
      <w:bookmarkEnd w:id="3291"/>
      <w:bookmarkEnd w:id="3292"/>
      <w:r w:rsidRPr="00A67D67">
        <w:rPr>
          <w:rFonts w:ascii="Gill Sans MT" w:eastAsia="MS Gothic" w:hAnsi="Gill Sans MT" w:cs="Gill Sans Light"/>
          <w:bCs/>
          <w:color w:val="444644"/>
          <w:sz w:val="28"/>
          <w:szCs w:val="28"/>
        </w:rPr>
        <w:t>(M) (H)</w:t>
      </w:r>
      <w:bookmarkEnd w:id="3293"/>
      <w:bookmarkEnd w:id="329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5" w:name="_Toc520895776"/>
      <w:bookmarkStart w:id="329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5"/>
      <w:bookmarkEnd w:id="329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lastRenderedPageBreak/>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7" w:name="_Toc46408689"/>
      <w:r>
        <w:t>Acronyms</w:t>
      </w:r>
      <w:bookmarkEnd w:id="329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7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lastRenderedPageBreak/>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298" w:name="_Toc520895778"/>
      <w:bookmarkStart w:id="3299" w:name="_Ref462656381"/>
      <w:bookmarkStart w:id="3300" w:name="_Ref462656367"/>
      <w:bookmarkStart w:id="3301" w:name="_Toc449543519"/>
      <w:bookmarkStart w:id="3302" w:name="_Toc46408690"/>
      <w:r>
        <w:t>Attachments</w:t>
      </w:r>
      <w:bookmarkEnd w:id="3298"/>
      <w:bookmarkEnd w:id="3299"/>
      <w:bookmarkEnd w:id="3300"/>
      <w:bookmarkEnd w:id="3301"/>
      <w:bookmarkEnd w:id="3302"/>
    </w:p>
    <w:p w14:paraId="0474EBBD" w14:textId="22FAD8CC" w:rsidR="00FD34A7" w:rsidRDefault="00FD34A7" w:rsidP="00FF7C39">
      <w:pPr>
        <w:pStyle w:val="Caption"/>
      </w:pPr>
      <w:bookmarkStart w:id="3303" w:name="_Toc437345259"/>
      <w:bookmarkStart w:id="3304" w:name="_Ref444676106"/>
      <w:bookmarkStart w:id="3305" w:name="_Ref444676093"/>
      <w:bookmarkStart w:id="3306" w:name="_Ref444676077"/>
      <w:bookmarkStart w:id="3307" w:name="_Toc520895830"/>
      <w:bookmarkStart w:id="330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3"/>
      <w:bookmarkEnd w:id="3304"/>
      <w:bookmarkEnd w:id="3305"/>
      <w:bookmarkEnd w:id="3306"/>
      <w:r>
        <w:t>Names of Provided Attachments</w:t>
      </w:r>
      <w:bookmarkEnd w:id="3307"/>
      <w:bookmarkEnd w:id="330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MT_Inventory</w:t>
            </w:r>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09" w:name="_Toc383429966"/>
      <w:bookmarkStart w:id="3310" w:name="_Toc383433327"/>
      <w:bookmarkStart w:id="3311" w:name="_Toc383444755"/>
      <w:bookmarkStart w:id="3312" w:name="_Toc385594407"/>
      <w:bookmarkStart w:id="3313" w:name="_Toc385594795"/>
      <w:bookmarkStart w:id="3314" w:name="_Toc385595183"/>
      <w:bookmarkStart w:id="3315" w:name="_Toc388621024"/>
      <w:bookmarkStart w:id="3316" w:name="_Toc449543520"/>
      <w:bookmarkStart w:id="3317" w:name="_Toc520893514"/>
      <w:bookmarkStart w:id="3318" w:name="_Toc522700765"/>
      <w:bookmarkStart w:id="3319" w:name="_Toc46408691"/>
      <w:r w:rsidRPr="003803C4">
        <w:lastRenderedPageBreak/>
        <w:t>A</w:t>
      </w:r>
      <w:r>
        <w:t>TTACHMENT</w:t>
      </w:r>
      <w:r w:rsidRPr="003803C4">
        <w:t xml:space="preserve"> 1</w:t>
      </w:r>
      <w:r>
        <w:t xml:space="preserve"> - </w:t>
      </w:r>
      <w:r w:rsidRPr="003803C4">
        <w:t>Information Security Policies and Procedures</w:t>
      </w:r>
      <w:bookmarkEnd w:id="3309"/>
      <w:bookmarkEnd w:id="3310"/>
      <w:bookmarkEnd w:id="3311"/>
      <w:bookmarkEnd w:id="3312"/>
      <w:bookmarkEnd w:id="3313"/>
      <w:bookmarkEnd w:id="3314"/>
      <w:bookmarkEnd w:id="3315"/>
      <w:bookmarkEnd w:id="3316"/>
      <w:bookmarkEnd w:id="3317"/>
      <w:bookmarkEnd w:id="3318"/>
      <w:bookmarkEnd w:id="331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0" w:name="_Toc383429967"/>
      <w:bookmarkStart w:id="3321" w:name="_Toc383433328"/>
      <w:bookmarkStart w:id="3322" w:name="_Toc383444756"/>
      <w:bookmarkStart w:id="3323" w:name="_Toc385594408"/>
      <w:bookmarkStart w:id="3324" w:name="_Toc385594796"/>
      <w:bookmarkStart w:id="3325" w:name="_Toc385595184"/>
      <w:bookmarkStart w:id="3326" w:name="_Toc388621025"/>
      <w:bookmarkStart w:id="3327" w:name="_Toc449543521"/>
      <w:bookmarkStart w:id="3328" w:name="_Toc520893515"/>
      <w:bookmarkStart w:id="3329" w:name="_Toc522700766"/>
      <w:bookmarkStart w:id="3330" w:name="_Toc46408692"/>
      <w:r w:rsidRPr="003803C4">
        <w:t>ATTACHMENT 2</w:t>
      </w:r>
      <w:r>
        <w:t xml:space="preserve"> - </w:t>
      </w:r>
      <w:r w:rsidRPr="003803C4">
        <w:t>User Guide</w:t>
      </w:r>
      <w:bookmarkEnd w:id="3320"/>
      <w:bookmarkEnd w:id="3321"/>
      <w:bookmarkEnd w:id="3322"/>
      <w:bookmarkEnd w:id="3323"/>
      <w:bookmarkEnd w:id="3324"/>
      <w:bookmarkEnd w:id="3325"/>
      <w:bookmarkEnd w:id="3326"/>
      <w:bookmarkEnd w:id="3327"/>
      <w:bookmarkEnd w:id="3328"/>
      <w:bookmarkEnd w:id="3329"/>
      <w:bookmarkEnd w:id="333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1" w:name="_Toc522700767"/>
      <w:bookmarkStart w:id="3332" w:name="_Toc46408693"/>
      <w:bookmarkStart w:id="3333" w:name="_Ref521958139"/>
      <w:r w:rsidRPr="00E90242">
        <w:t>ATTACHMENT 3</w:t>
      </w:r>
      <w:r>
        <w:t xml:space="preserve"> - </w:t>
      </w:r>
      <w:r w:rsidRPr="00E90242">
        <w:t>Digital Identity Worksheet</w:t>
      </w:r>
      <w:bookmarkEnd w:id="3331"/>
      <w:bookmarkEnd w:id="3332"/>
    </w:p>
    <w:bookmarkEnd w:id="333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4" w:name="_Toc520895782"/>
      <w:bookmarkStart w:id="3335" w:name="_Toc454692742"/>
      <w:bookmarkStart w:id="3336" w:name="_Toc46408694"/>
      <w:r>
        <w:t>Introduction and Purpose</w:t>
      </w:r>
      <w:bookmarkEnd w:id="3334"/>
      <w:bookmarkEnd w:id="3335"/>
      <w:bookmarkEnd w:id="333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71" w:history="1">
        <w:r>
          <w:rPr>
            <w:rStyle w:val="Hyperlink"/>
          </w:rPr>
          <w:t>NIST SP 800-63-3</w:t>
        </w:r>
      </w:hyperlink>
      <w:r>
        <w:t xml:space="preserve"> </w:t>
      </w:r>
    </w:p>
    <w:p w14:paraId="0718406A" w14:textId="77777777" w:rsidR="0001723E" w:rsidRDefault="0001723E" w:rsidP="008A02B6">
      <w:pPr>
        <w:pStyle w:val="Heading3"/>
      </w:pPr>
      <w:bookmarkStart w:id="3337" w:name="_Toc520895783"/>
      <w:bookmarkStart w:id="3338" w:name="_Toc454692743"/>
      <w:bookmarkStart w:id="3339" w:name="_Toc443653187"/>
      <w:bookmarkStart w:id="3340" w:name="_Toc46408695"/>
      <w:r>
        <w:t>Information System Name/Title</w:t>
      </w:r>
      <w:bookmarkEnd w:id="3337"/>
      <w:bookmarkEnd w:id="3338"/>
      <w:bookmarkEnd w:id="3339"/>
      <w:bookmarkEnd w:id="334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1" w:name="_Toc443965649"/>
      <w:bookmarkStart w:id="334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1"/>
      <w:bookmarkEnd w:id="334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r w:rsidR="00342309">
              <w:t>MultiTenant</w:t>
            </w:r>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3" w:name="_Toc520895784"/>
      <w:bookmarkStart w:id="3344" w:name="_Toc454692744"/>
      <w:bookmarkStart w:id="3345" w:name="_Toc46408696"/>
      <w:r>
        <w:lastRenderedPageBreak/>
        <w:t>Digital Identity Level Definitions</w:t>
      </w:r>
      <w:bookmarkEnd w:id="3343"/>
      <w:bookmarkEnd w:id="3344"/>
      <w:bookmarkEnd w:id="334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7" w:name="_Toc520895785"/>
      <w:bookmarkStart w:id="3348" w:name="_Toc454692745"/>
      <w:bookmarkStart w:id="3349" w:name="_Toc46408697"/>
      <w:r>
        <w:t>Review Maximum Potential Impact Levels</w:t>
      </w:r>
      <w:bookmarkEnd w:id="3347"/>
      <w:bookmarkEnd w:id="3348"/>
      <w:bookmarkEnd w:id="334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proofErr w:type="gramStart"/>
      <w:r>
        <w:t>Microsoft</w:t>
      </w:r>
      <w:r w:rsidDel="00397ADC">
        <w:t xml:space="preserve"> </w:t>
      </w:r>
      <w:r w:rsidR="0001723E">
        <w:t xml:space="preserve"> has</w:t>
      </w:r>
      <w:proofErr w:type="gramEnd"/>
      <w:r w:rsidR="0001723E">
        <w:t xml:space="preserve"> taken into consideration the potential for harm (impact) and </w:t>
      </w:r>
      <w:r w:rsidR="0001723E">
        <w:lastRenderedPageBreak/>
        <w:t xml:space="preserve">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0" w:name="_Toc443965650"/>
      <w:bookmarkStart w:id="3351" w:name="_Ref443964920"/>
      <w:bookmarkStart w:id="335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0"/>
      <w:bookmarkEnd w:id="3351"/>
      <w:bookmarkEnd w:id="335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 xml:space="preserve">Inconvenience, </w:t>
            </w:r>
            <w:proofErr w:type="gramStart"/>
            <w:r w:rsidRPr="00EE729F">
              <w:rPr>
                <w:sz w:val="20"/>
                <w:szCs w:val="20"/>
              </w:rPr>
              <w:t>distress</w:t>
            </w:r>
            <w:proofErr w:type="gramEnd"/>
            <w:r w:rsidRPr="00EE729F">
              <w:rPr>
                <w:sz w:val="20"/>
                <w:szCs w:val="20"/>
              </w:rPr>
              <w:t xml:space="preserve">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3" w:name="_Toc520895786"/>
      <w:bookmarkStart w:id="3354" w:name="_Ref462656327"/>
      <w:bookmarkStart w:id="3355" w:name="_Toc454692746"/>
      <w:bookmarkStart w:id="3356" w:name="_Toc46408698"/>
      <w:r>
        <w:t>Digital Identity Level Selection</w:t>
      </w:r>
      <w:bookmarkEnd w:id="3353"/>
      <w:bookmarkEnd w:id="3354"/>
      <w:bookmarkEnd w:id="3355"/>
      <w:bookmarkEnd w:id="335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 xml:space="preserve">Office 365 </w:t>
      </w:r>
      <w:proofErr w:type="gramStart"/>
      <w:r w:rsidR="008201C3">
        <w:t>MT</w:t>
      </w:r>
      <w:r>
        <w:t xml:space="preserve"> </w:t>
      </w:r>
      <w:r w:rsidR="007C7556">
        <w:t xml:space="preserve"> </w:t>
      </w:r>
      <w:r>
        <w:t>as</w:t>
      </w:r>
      <w:proofErr w:type="gramEnd"/>
      <w:r>
        <w:t xml:space="preserve">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7" w:name="_Toc443965651"/>
      <w:bookmarkStart w:id="3358" w:name="_Ref443965212"/>
      <w:bookmarkStart w:id="335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7"/>
      <w:bookmarkEnd w:id="3358"/>
      <w:bookmarkEnd w:id="335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0" w:name="_Toc46408699"/>
      <w:r>
        <w:t>ATTACHMENT 4 - PTA / PIA</w:t>
      </w:r>
      <w:bookmarkEnd w:id="336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2" w:tooltip="Templates" w:history="1">
        <w:r>
          <w:rPr>
            <w:rStyle w:val="Hyperlink"/>
          </w:rPr>
          <w:t>Templates</w:t>
        </w:r>
      </w:hyperlink>
      <w:r>
        <w:rPr>
          <w:rStyle w:val="Hyperlink"/>
        </w:rPr>
        <w:t>.</w:t>
      </w:r>
    </w:p>
    <w:p w14:paraId="0657F3B3" w14:textId="77777777" w:rsidR="00F131BC" w:rsidRDefault="00F131BC" w:rsidP="00F131BC">
      <w:r>
        <w:lastRenderedPageBreak/>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1" w:name="_Toc520895788"/>
      <w:bookmarkStart w:id="3362" w:name="_Toc445023550"/>
      <w:bookmarkStart w:id="3363" w:name="_Toc440543551"/>
      <w:bookmarkStart w:id="3364" w:name="_Toc46408700"/>
      <w:r>
        <w:t>Privacy Overview and Point of Contact (POC)</w:t>
      </w:r>
      <w:bookmarkEnd w:id="3361"/>
      <w:bookmarkEnd w:id="3362"/>
      <w:bookmarkEnd w:id="3363"/>
      <w:bookmarkEnd w:id="336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5" w:name="_Toc445023570"/>
      <w:bookmarkStart w:id="3366" w:name="_Toc443986834"/>
      <w:bookmarkStart w:id="3367" w:name="_Ref440543404"/>
      <w:bookmarkStart w:id="3368" w:name="_Toc440530364"/>
      <w:bookmarkStart w:id="336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5"/>
      <w:bookmarkEnd w:id="3366"/>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0" w:name="_Toc520895789"/>
      <w:bookmarkStart w:id="3371" w:name="_Toc445023551"/>
      <w:bookmarkStart w:id="3372" w:name="_Toc46408701"/>
      <w:r>
        <w:t>Applicable Laws and Regulations</w:t>
      </w:r>
      <w:bookmarkEnd w:id="3370"/>
      <w:bookmarkEnd w:id="3371"/>
      <w:bookmarkEnd w:id="3372"/>
    </w:p>
    <w:p w14:paraId="7E6F7CFE" w14:textId="23951B7D" w:rsidR="00F131BC" w:rsidRDefault="00F131BC" w:rsidP="00F131BC">
      <w:r>
        <w:t xml:space="preserve">The FedRAMP Laws and Regulations may be found on: </w:t>
      </w:r>
      <w:hyperlink r:id="rId7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w:t>
      </w:r>
      <w:proofErr w:type="gramStart"/>
      <w:r w:rsidR="00F131BC">
        <w:t xml:space="preserve">to </w:t>
      </w:r>
      <w:r w:rsidR="00504C1B">
        <w:t xml:space="preserve"> </w:t>
      </w:r>
      <w:r w:rsidR="008201C3">
        <w:t>Office</w:t>
      </w:r>
      <w:proofErr w:type="gramEnd"/>
      <w:r w:rsidR="008201C3">
        <w:t xml:space="preserv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3" w:name="_Toc445023571"/>
      <w:bookmarkStart w:id="3374" w:name="_Toc443986835"/>
      <w:bookmarkStart w:id="337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 xml:space="preserve">Office 365 </w:t>
      </w:r>
      <w:proofErr w:type="gramStart"/>
      <w:r w:rsidR="008201C3">
        <w:t>MT</w:t>
      </w:r>
      <w:r w:rsidR="00F131BC">
        <w:t xml:space="preserve"> </w:t>
      </w:r>
      <w:r w:rsidR="00504C1B">
        <w:t xml:space="preserve"> </w:t>
      </w:r>
      <w:r w:rsidR="00F131BC">
        <w:t>Laws</w:t>
      </w:r>
      <w:proofErr w:type="gramEnd"/>
      <w:r w:rsidR="00F131BC">
        <w:t xml:space="preserve"> and Regulations</w:t>
      </w:r>
      <w:bookmarkEnd w:id="3373"/>
      <w:bookmarkEnd w:id="3374"/>
      <w:bookmarkEnd w:id="337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6" w:name="_Toc520895790"/>
      <w:bookmarkStart w:id="3377" w:name="_Toc445023552"/>
      <w:bookmarkStart w:id="3378" w:name="_Toc46408702"/>
      <w:r>
        <w:t>Applicable Standards and Guidance</w:t>
      </w:r>
      <w:bookmarkEnd w:id="3376"/>
      <w:bookmarkEnd w:id="3377"/>
      <w:bookmarkEnd w:id="3378"/>
    </w:p>
    <w:p w14:paraId="5B07F32A" w14:textId="370945EA" w:rsidR="00F131BC" w:rsidRDefault="00F131BC" w:rsidP="00F131BC">
      <w:r>
        <w:t xml:space="preserve">The FedRAMP Standards and Guidance may be found on: </w:t>
      </w:r>
      <w:hyperlink r:id="rId7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lastRenderedPageBreak/>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79" w:name="_Toc445023572"/>
      <w:bookmarkStart w:id="3380" w:name="_Toc443986836"/>
      <w:bookmarkStart w:id="338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79"/>
      <w:bookmarkEnd w:id="3380"/>
      <w:bookmarkEnd w:id="338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2F3FC0" w:rsidP="000D2E5A">
            <w:pPr>
              <w:pStyle w:val="GSATableText"/>
              <w:rPr>
                <w:sz w:val="20"/>
                <w:szCs w:val="20"/>
              </w:rPr>
            </w:pPr>
            <w:hyperlink r:id="rId7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2" w:name="_Toc520895791"/>
      <w:bookmarkStart w:id="3383" w:name="_Toc445023553"/>
      <w:bookmarkStart w:id="3384" w:name="_Toc46408703"/>
      <w:proofErr w:type="gramStart"/>
      <w:r>
        <w:t>Personally</w:t>
      </w:r>
      <w:proofErr w:type="gramEnd"/>
      <w:r>
        <w:t xml:space="preserve"> Identifiable Information (PII)</w:t>
      </w:r>
      <w:bookmarkEnd w:id="3382"/>
      <w:bookmarkEnd w:id="3383"/>
      <w:bookmarkEnd w:id="3384"/>
    </w:p>
    <w:p w14:paraId="312C96CB" w14:textId="2058D337" w:rsidR="00F131BC" w:rsidRDefault="00F131BC" w:rsidP="00F131BC">
      <w:proofErr w:type="gramStart"/>
      <w:r>
        <w:t>Personally</w:t>
      </w:r>
      <w:proofErr w:type="gramEnd"/>
      <w:r>
        <w:t xml:space="preserve">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5" w:name="_Toc440543554"/>
      <w:bookmarkStart w:id="3386" w:name="_Toc433711397"/>
      <w:bookmarkStart w:id="3387" w:name="_Toc520895792"/>
      <w:bookmarkStart w:id="3388" w:name="_Toc445023554"/>
      <w:bookmarkStart w:id="3389" w:name="_Toc46408704"/>
      <w:r>
        <w:t>Privacy Threshold A</w:t>
      </w:r>
      <w:bookmarkEnd w:id="3385"/>
      <w:bookmarkEnd w:id="3386"/>
      <w:r>
        <w:t>nalysis</w:t>
      </w:r>
      <w:bookmarkEnd w:id="3387"/>
      <w:bookmarkEnd w:id="3388"/>
      <w:bookmarkEnd w:id="338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0" w:name="_Toc440543555"/>
      <w:bookmarkStart w:id="3391" w:name="_Toc520895793"/>
      <w:bookmarkStart w:id="3392" w:name="_Toc445023555"/>
      <w:bookmarkStart w:id="3393" w:name="_Toc46408705"/>
      <w:r w:rsidRPr="00A22756">
        <w:t>Qualifying Q</w:t>
      </w:r>
      <w:bookmarkEnd w:id="3390"/>
      <w:r w:rsidRPr="00A22756">
        <w:t>uestions</w:t>
      </w:r>
      <w:bookmarkEnd w:id="3391"/>
      <w:bookmarkEnd w:id="3392"/>
      <w:bookmarkEnd w:id="339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lastRenderedPageBreak/>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4" w:name="_Toc440543556"/>
      <w:bookmarkStart w:id="3395" w:name="_Toc520895794"/>
      <w:bookmarkStart w:id="3396" w:name="_Toc445023556"/>
      <w:bookmarkStart w:id="3397" w:name="_Toc46408706"/>
      <w:r w:rsidRPr="00A22756">
        <w:t>D</w:t>
      </w:r>
      <w:bookmarkEnd w:id="3394"/>
      <w:r w:rsidRPr="00A22756">
        <w:t>esignation</w:t>
      </w:r>
      <w:bookmarkEnd w:id="3395"/>
      <w:bookmarkEnd w:id="3396"/>
      <w:bookmarkEnd w:id="339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398" w:name="_Toc522700781"/>
      <w:bookmarkStart w:id="3399" w:name="_Toc46408707"/>
      <w:r>
        <w:t>ATTACHMENT 5 - Rules of Behavior</w:t>
      </w:r>
      <w:bookmarkEnd w:id="3398"/>
      <w:bookmarkEnd w:id="3399"/>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w:t>
      </w:r>
      <w:proofErr w:type="gramStart"/>
      <w:r>
        <w:t>standards</w:t>
      </w:r>
      <w:proofErr w:type="gramEnd"/>
      <w:r>
        <w:t xml:space="preserve">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0" w:name="_Toc522700782"/>
      <w:bookmarkStart w:id="3401" w:name="_Toc46408708"/>
      <w:r>
        <w:lastRenderedPageBreak/>
        <w:t>ATTACHMENT 6 - Information System Contingency Plan</w:t>
      </w:r>
      <w:bookmarkEnd w:id="3400"/>
      <w:bookmarkEnd w:id="340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2" w:name="_Toc522700783"/>
      <w:bookmarkStart w:id="3403" w:name="_Toc46408709"/>
      <w:r>
        <w:lastRenderedPageBreak/>
        <w:t>ATTACHMENT 7 - Configuration Management Plan</w:t>
      </w:r>
      <w:bookmarkEnd w:id="3402"/>
      <w:bookmarkEnd w:id="340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4" w:name="_Toc522700784"/>
      <w:bookmarkStart w:id="3405" w:name="_Toc46408710"/>
      <w:r>
        <w:lastRenderedPageBreak/>
        <w:t>ATTACHMENT 8 - Incident Response Plan</w:t>
      </w:r>
      <w:bookmarkEnd w:id="3404"/>
      <w:bookmarkEnd w:id="340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6" w:name="_Toc522700785"/>
      <w:bookmarkStart w:id="3407" w:name="_Toc46408711"/>
      <w:r>
        <w:lastRenderedPageBreak/>
        <w:t>ATTACHMENT 9 - CIS Workbook</w:t>
      </w:r>
      <w:bookmarkEnd w:id="3406"/>
      <w:bookmarkEnd w:id="340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08" w:name="_Toc522700786"/>
      <w:bookmarkStart w:id="3409" w:name="_Toc46408712"/>
      <w:bookmarkStart w:id="3410" w:name="_Ref521939982"/>
      <w:r>
        <w:lastRenderedPageBreak/>
        <w:t>ATTACHMENT 10 - FIPS 199</w:t>
      </w:r>
      <w:bookmarkEnd w:id="3408"/>
      <w:bookmarkEnd w:id="3409"/>
    </w:p>
    <w:bookmarkEnd w:id="341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 xml:space="preserve">The FIPS-199 Categorization report includes the determination of the security impact level for the cloud environment that may host any or </w:t>
      </w:r>
      <w:proofErr w:type="gramStart"/>
      <w:r>
        <w:t>all of</w:t>
      </w:r>
      <w:proofErr w:type="gramEnd"/>
      <w:r>
        <w:t xml:space="preserve"> the service models: IaaS, PaaS and SaaS. The </w:t>
      </w:r>
      <w:proofErr w:type="gramStart"/>
      <w:r>
        <w:t>ultimate goal</w:t>
      </w:r>
      <w:proofErr w:type="gramEnd"/>
      <w:r>
        <w:t xml:space="preserve">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1" w:name="_Toc520895801"/>
      <w:bookmarkStart w:id="3412" w:name="_Toc454695890"/>
      <w:bookmarkStart w:id="3413" w:name="_Toc46408713"/>
      <w:r>
        <w:t>Introduction and Purpose</w:t>
      </w:r>
      <w:bookmarkEnd w:id="3411"/>
      <w:bookmarkEnd w:id="3412"/>
      <w:bookmarkEnd w:id="341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 xml:space="preserve">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w:t>
      </w:r>
      <w:proofErr w:type="gramStart"/>
      <w:r>
        <w:t>all of</w:t>
      </w:r>
      <w:proofErr w:type="gramEnd"/>
      <w:r>
        <w:t xml:space="preserve"> the service models (Information as a Service (IaaS), Platform as a Service (PaaS), and Software as a Service (SaaS). The </w:t>
      </w:r>
      <w:proofErr w:type="gramStart"/>
      <w:r>
        <w:t>ultimate goal</w:t>
      </w:r>
      <w:proofErr w:type="gramEnd"/>
      <w:r>
        <w:t xml:space="preserve"> of the security categorization is for the cloud service provider (CSP) to be able to select and implement the FedRAMP security controls applicable to its environment.</w:t>
      </w:r>
    </w:p>
    <w:p w14:paraId="14BDA085" w14:textId="23380CBF" w:rsidR="009C2DBA" w:rsidRDefault="009C2DBA" w:rsidP="009C2DBA">
      <w:r>
        <w:t xml:space="preserve">The purpose of the FIPS199 Categorization report is for the CSP to assess and complete the categorization of their cloud environment, to provide the categorization to the System Owner/Certifier and the FedRAMP Joint Authorization Board (JAB) and in helping them to </w:t>
      </w:r>
      <w:proofErr w:type="gramStart"/>
      <w:r>
        <w:t>make a determination</w:t>
      </w:r>
      <w:proofErr w:type="gramEnd"/>
      <w:r>
        <w:t xml:space="preserve">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4" w:name="_Toc520895802"/>
      <w:bookmarkStart w:id="3415" w:name="_Toc454695891"/>
      <w:bookmarkStart w:id="3416" w:name="_Toc46408714"/>
      <w:r>
        <w:t>Scope</w:t>
      </w:r>
      <w:bookmarkEnd w:id="3414"/>
      <w:bookmarkEnd w:id="3415"/>
      <w:bookmarkEnd w:id="341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7" w:name="_Toc520895803"/>
      <w:bookmarkStart w:id="3418" w:name="_Toc454695892"/>
      <w:bookmarkStart w:id="3419" w:name="_Toc46408715"/>
      <w:r>
        <w:t>System Description</w:t>
      </w:r>
      <w:bookmarkEnd w:id="3417"/>
      <w:bookmarkEnd w:id="3418"/>
      <w:bookmarkEnd w:id="341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0" w:name="_Toc520895804"/>
      <w:bookmarkStart w:id="3421" w:name="_Toc454695893"/>
      <w:bookmarkStart w:id="3422" w:name="_Toc46408716"/>
      <w:r>
        <w:t>Methodology</w:t>
      </w:r>
      <w:bookmarkEnd w:id="3420"/>
      <w:bookmarkEnd w:id="3421"/>
      <w:bookmarkEnd w:id="342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w:t>
      </w:r>
      <w:r>
        <w:lastRenderedPageBreak/>
        <w:t xml:space="preserve">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8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lastRenderedPageBreak/>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3" w:name="_Toc454695899"/>
      <w:bookmarkStart w:id="3424" w:name="_Ref443939388"/>
      <w:bookmarkStart w:id="342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3"/>
      <w:bookmarkEnd w:id="3424"/>
      <w:bookmarkEnd w:id="342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6" w:name="_Toc46408717"/>
      <w:r>
        <w:t>ATTACHMENT 11 - Separation of Duties Matrix</w:t>
      </w:r>
      <w:bookmarkEnd w:id="342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7" w:name="_Toc522700792"/>
      <w:bookmarkStart w:id="3428" w:name="_Toc46408718"/>
      <w:r>
        <w:lastRenderedPageBreak/>
        <w:t>ATTACHMENT 12 - FedRAMP Laws and Regulations</w:t>
      </w:r>
      <w:bookmarkEnd w:id="3427"/>
      <w:bookmarkEnd w:id="3428"/>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w:t>
      </w:r>
      <w:proofErr w:type="gramStart"/>
      <w:r>
        <w:t>all of</w:t>
      </w:r>
      <w:proofErr w:type="gramEnd"/>
      <w:r>
        <w:t xml:space="preserve"> the FedRAMP templates in which FedRAMP laws, regulations, standards and guidance are referenced.</w:t>
      </w:r>
    </w:p>
    <w:p w14:paraId="586C08D1" w14:textId="5A31ACBC" w:rsidR="0001755F" w:rsidRDefault="0001755F" w:rsidP="0001755F">
      <w:pPr>
        <w:pStyle w:val="Caption"/>
      </w:pPr>
      <w:bookmarkStart w:id="3429" w:name="_Ref454107245"/>
      <w:bookmarkStart w:id="3430"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29"/>
      <w:r>
        <w:t xml:space="preserve"> Standards and Guidance</w:t>
      </w:r>
      <w:bookmarkEnd w:id="3430"/>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81" w:tooltip="Templates" w:history="1">
        <w:r>
          <w:rPr>
            <w:rStyle w:val="Hyperlink"/>
          </w:rPr>
          <w:t>Templates</w:t>
        </w:r>
      </w:hyperlink>
      <w:r>
        <w:rPr>
          <w:rStyle w:val="Hyperlink"/>
        </w:rPr>
        <w:t>.</w:t>
      </w:r>
    </w:p>
    <w:p w14:paraId="6CB922F9" w14:textId="0A6948E5" w:rsidR="00BA5526" w:rsidRDefault="0001755F" w:rsidP="002C01BC">
      <w:bookmarkStart w:id="3431" w:name="14f188b05fd5587c__Toc411857070"/>
      <w:bookmarkEnd w:id="3431"/>
      <w:r w:rsidRPr="00BA5526">
        <w:t>Note: All NIST Computer Security Publications can be found at the following</w:t>
      </w:r>
      <w:r w:rsidRPr="00BA5526">
        <w:br/>
        <w:t xml:space="preserve">URL: </w:t>
      </w:r>
      <w:hyperlink r:id="rId8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2" w:name="_Toc522700793"/>
      <w:bookmarkStart w:id="3433" w:name="_Hlk1729718"/>
      <w:bookmarkStart w:id="3434" w:name="_Toc46408719"/>
      <w:bookmarkStart w:id="3435" w:name="_Ref521958242"/>
      <w:r>
        <w:t>ATTACHMENT 13 - FedRAMP Inventory Workbook</w:t>
      </w:r>
      <w:bookmarkEnd w:id="3432"/>
      <w:bookmarkEnd w:id="3433"/>
      <w:bookmarkEnd w:id="3434"/>
    </w:p>
    <w:bookmarkEnd w:id="3435"/>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6" w:name="_Toc46408720"/>
      <w:r>
        <w:lastRenderedPageBreak/>
        <w:t>ATTACHMENT 14 – Ports, Protocols, and Services</w:t>
      </w:r>
      <w:bookmarkEnd w:id="3436"/>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7" w:name="_Toc46408721"/>
      <w:r>
        <w:t>ATTACHMENT 15 – Office 365 Internal Documents</w:t>
      </w:r>
      <w:bookmarkEnd w:id="3437"/>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9B73DD" w14:textId="77777777" w:rsidR="002F3FC0" w:rsidRDefault="002F3FC0" w:rsidP="009C6F4B">
      <w:r>
        <w:separator/>
      </w:r>
    </w:p>
    <w:p w14:paraId="14B8923F" w14:textId="77777777" w:rsidR="002F3FC0" w:rsidRDefault="002F3FC0" w:rsidP="009C6F4B"/>
    <w:p w14:paraId="07CF2DC4" w14:textId="77777777" w:rsidR="002F3FC0" w:rsidRDefault="002F3FC0" w:rsidP="009C6F4B"/>
    <w:p w14:paraId="321B787E" w14:textId="77777777" w:rsidR="002F3FC0" w:rsidRDefault="002F3FC0" w:rsidP="009C6F4B"/>
    <w:p w14:paraId="62EA4DC4" w14:textId="77777777" w:rsidR="002F3FC0" w:rsidRDefault="002F3FC0" w:rsidP="009C6F4B"/>
    <w:p w14:paraId="51B649CB" w14:textId="77777777" w:rsidR="002F3FC0" w:rsidRDefault="002F3FC0" w:rsidP="009C6F4B"/>
  </w:endnote>
  <w:endnote w:type="continuationSeparator" w:id="0">
    <w:p w14:paraId="1B3A15DA" w14:textId="77777777" w:rsidR="002F3FC0" w:rsidRDefault="002F3FC0" w:rsidP="009C6F4B">
      <w:r>
        <w:continuationSeparator/>
      </w:r>
    </w:p>
    <w:p w14:paraId="1E651E18" w14:textId="77777777" w:rsidR="002F3FC0" w:rsidRDefault="002F3FC0" w:rsidP="009C6F4B"/>
    <w:p w14:paraId="284046A7" w14:textId="77777777" w:rsidR="002F3FC0" w:rsidRDefault="002F3FC0" w:rsidP="009C6F4B"/>
    <w:p w14:paraId="44E33688" w14:textId="77777777" w:rsidR="002F3FC0" w:rsidRDefault="002F3FC0" w:rsidP="009C6F4B"/>
    <w:p w14:paraId="5BAFCC48" w14:textId="77777777" w:rsidR="002F3FC0" w:rsidRDefault="002F3FC0" w:rsidP="009C6F4B"/>
    <w:p w14:paraId="023CCDF0" w14:textId="77777777" w:rsidR="002F3FC0" w:rsidRDefault="002F3FC0" w:rsidP="009C6F4B"/>
  </w:endnote>
  <w:endnote w:type="continuationNotice" w:id="1">
    <w:p w14:paraId="4AB07EC1" w14:textId="77777777" w:rsidR="002F3FC0" w:rsidRDefault="002F3FC0">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380E5C" w:rsidRDefault="00380E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380E5C" w:rsidRPr="000335FF" w:rsidRDefault="00380E5C"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380E5C" w:rsidRDefault="00380E5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380E5C" w:rsidRDefault="00380E5C"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380E5C" w:rsidRPr="00A50DE5" w:rsidRDefault="00380E5C"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380E5C" w:rsidRPr="005B2273" w:rsidRDefault="00380E5C"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380E5C" w:rsidRDefault="00380E5C"/>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380E5C" w:rsidRPr="005B2273" w:rsidRDefault="00380E5C"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380E5C" w:rsidRDefault="00380E5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9A1D87" w14:textId="77777777" w:rsidR="002F3FC0" w:rsidRDefault="002F3FC0" w:rsidP="009C6F4B">
      <w:r>
        <w:separator/>
      </w:r>
    </w:p>
    <w:p w14:paraId="286BC7C5" w14:textId="77777777" w:rsidR="002F3FC0" w:rsidRDefault="002F3FC0" w:rsidP="009C6F4B"/>
    <w:p w14:paraId="49DB90A1" w14:textId="77777777" w:rsidR="002F3FC0" w:rsidRDefault="002F3FC0" w:rsidP="009C6F4B"/>
    <w:p w14:paraId="074855F2" w14:textId="77777777" w:rsidR="002F3FC0" w:rsidRDefault="002F3FC0" w:rsidP="009C6F4B"/>
    <w:p w14:paraId="7D15D623" w14:textId="77777777" w:rsidR="002F3FC0" w:rsidRDefault="002F3FC0" w:rsidP="009C6F4B"/>
    <w:p w14:paraId="49C509E1" w14:textId="77777777" w:rsidR="002F3FC0" w:rsidRDefault="002F3FC0" w:rsidP="009C6F4B"/>
  </w:footnote>
  <w:footnote w:type="continuationSeparator" w:id="0">
    <w:p w14:paraId="00232F79" w14:textId="77777777" w:rsidR="002F3FC0" w:rsidRDefault="002F3FC0" w:rsidP="009C6F4B">
      <w:r>
        <w:continuationSeparator/>
      </w:r>
    </w:p>
    <w:p w14:paraId="60E0F744" w14:textId="77777777" w:rsidR="002F3FC0" w:rsidRDefault="002F3FC0" w:rsidP="009C6F4B"/>
    <w:p w14:paraId="317AE264" w14:textId="77777777" w:rsidR="002F3FC0" w:rsidRDefault="002F3FC0" w:rsidP="009C6F4B"/>
    <w:p w14:paraId="524BF3C3" w14:textId="77777777" w:rsidR="002F3FC0" w:rsidRDefault="002F3FC0" w:rsidP="009C6F4B"/>
    <w:p w14:paraId="46D36D16" w14:textId="77777777" w:rsidR="002F3FC0" w:rsidRDefault="002F3FC0" w:rsidP="009C6F4B"/>
    <w:p w14:paraId="380CB863" w14:textId="77777777" w:rsidR="002F3FC0" w:rsidRDefault="002F3FC0" w:rsidP="009C6F4B"/>
  </w:footnote>
  <w:footnote w:type="continuationNotice" w:id="1">
    <w:p w14:paraId="3EFD1084" w14:textId="77777777" w:rsidR="002F3FC0" w:rsidRDefault="002F3FC0">
      <w:pPr>
        <w:spacing w:before="0" w:after="0"/>
      </w:pPr>
    </w:p>
  </w:footnote>
  <w:footnote w:id="2">
    <w:p w14:paraId="7E40713F" w14:textId="77777777" w:rsidR="00380E5C" w:rsidRPr="009A79A5" w:rsidRDefault="00380E5C" w:rsidP="00AB257A">
      <w:pPr>
        <w:pStyle w:val="FootnoteText"/>
        <w:rPr>
          <w:rFonts w:ascii="Times New Roman" w:hAnsi="Times New Roman" w:cs="Times New Roman"/>
          <w:sz w:val="16"/>
          <w:szCs w:val="16"/>
        </w:rPr>
      </w:pPr>
      <w:r w:rsidRPr="00A85FE5">
        <w:rPr>
          <w:rStyle w:val="FootnoteReference"/>
          <w:rFonts w:ascii="Times New Roman" w:hAnsi="Times New Roman" w:cs="Times New Roman"/>
          <w:sz w:val="16"/>
          <w:szCs w:val="16"/>
        </w:rPr>
        <w:footnoteRef/>
      </w:r>
      <w:r w:rsidRPr="00A85FE5">
        <w:rPr>
          <w:rFonts w:ascii="Times New Roman" w:hAnsi="Times New Roman" w:cs="Times New Roman"/>
          <w:sz w:val="16"/>
          <w:szCs w:val="16"/>
        </w:rPr>
        <w:t xml:space="preserve"> FBI’s Criminal Justice Information Service (CJIS), United States Citizenship verification, FBI fingerprin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380E5C" w:rsidRDefault="00380E5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380E5C" w:rsidRPr="001D52DA" w:rsidRDefault="00380E5C"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380E5C" w:rsidRDefault="00380E5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380E5C" w:rsidRPr="00A50DE5" w:rsidRDefault="002F3FC0"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380E5C">
          <w:rPr>
            <w:rFonts w:asciiTheme="majorHAnsi" w:hAnsiTheme="majorHAnsi" w:cs="Times New Roman (Body CS)"/>
            <w:caps/>
            <w:color w:val="C20A2F" w:themeColor="background2"/>
          </w:rPr>
          <w:t>FedRAMP System Security Plan (SSP)</w:t>
        </w:r>
      </w:sdtContent>
    </w:sdt>
    <w:r w:rsidR="00380E5C" w:rsidRPr="006B61E3">
      <w:rPr>
        <w:color w:val="C20A2F" w:themeColor="background2"/>
      </w:rPr>
      <w:t xml:space="preserve"> </w:t>
    </w:r>
    <w:r w:rsidR="00380E5C" w:rsidRPr="006B61E3">
      <w:tab/>
    </w:r>
    <w:r w:rsidR="00380E5C"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380E5C">
          <w:rPr>
            <w:rFonts w:asciiTheme="minorHAnsi" w:hAnsiTheme="minorHAnsi"/>
            <w:color w:val="444644" w:themeColor="text1" w:themeTint="E6"/>
            <w:sz w:val="20"/>
            <w:szCs w:val="20"/>
          </w:rPr>
          <w:t>Microsoft</w:t>
        </w:r>
      </w:sdtContent>
    </w:sdt>
    <w:r w:rsidR="00380E5C">
      <w:rPr>
        <w:rFonts w:asciiTheme="minorHAnsi" w:hAnsiTheme="minorHAnsi"/>
        <w:color w:val="444644" w:themeColor="text1" w:themeTint="E6"/>
        <w:sz w:val="20"/>
        <w:szCs w:val="20"/>
      </w:rPr>
      <w:t xml:space="preserve"> </w:t>
    </w:r>
    <w:proofErr w:type="gramStart"/>
    <w:r w:rsidR="00380E5C">
      <w:rPr>
        <w:rFonts w:asciiTheme="minorHAnsi" w:hAnsiTheme="minorHAnsi"/>
        <w:color w:val="444644" w:themeColor="text1" w:themeTint="E6"/>
        <w:sz w:val="20"/>
        <w:szCs w:val="20"/>
      </w:rPr>
      <w:t>Corporation  |</w:t>
    </w:r>
    <w:proofErr w:type="gramEnd"/>
    <w:r w:rsidR="00380E5C">
      <w:rPr>
        <w:rFonts w:asciiTheme="minorHAnsi" w:hAnsiTheme="minorHAnsi"/>
        <w:color w:val="444644" w:themeColor="text1" w:themeTint="E6"/>
        <w:sz w:val="20"/>
        <w:szCs w:val="20"/>
      </w:rPr>
      <w:t xml:space="preserve">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380E5C">
          <w:rPr>
            <w:color w:val="646564" w:themeColor="text1" w:themeTint="BF"/>
            <w:sz w:val="20"/>
          </w:rPr>
          <w:t xml:space="preserve">Office 365 MT </w:t>
        </w:r>
      </w:sdtContent>
    </w:sdt>
    <w:r w:rsidR="00380E5C" w:rsidRPr="006B61E3">
      <w:rPr>
        <w:rFonts w:asciiTheme="minorHAnsi" w:hAnsiTheme="minorHAnsi"/>
        <w:color w:val="444644" w:themeColor="text1" w:themeTint="E6"/>
        <w:sz w:val="20"/>
        <w:szCs w:val="20"/>
      </w:rPr>
      <w:tab/>
      <w:t xml:space="preserve"> </w:t>
    </w:r>
    <w:r w:rsidR="00380E5C"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380E5C">
          <w:rPr>
            <w:rFonts w:asciiTheme="minorHAnsi" w:hAnsiTheme="minorHAnsi"/>
            <w:i/>
            <w:color w:val="444644" w:themeColor="text1" w:themeTint="E6"/>
            <w:sz w:val="20"/>
            <w:szCs w:val="20"/>
          </w:rPr>
          <w:t>8.02</w:t>
        </w:r>
      </w:sdtContent>
    </w:sdt>
    <w:r w:rsidR="00380E5C"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380E5C">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grammar="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0F"/>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0E2"/>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0CE"/>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C54"/>
    <w:rsid w:val="002F3FC0"/>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3C8"/>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73F"/>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4AD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3D9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2D74"/>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E10"/>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BC3"/>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3B7"/>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BBF"/>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9.emf"/><Relationship Id="rId47" Type="http://schemas.openxmlformats.org/officeDocument/2006/relationships/package" Target="embeddings/Microsoft_Visio_Drawing5.vsdx"/><Relationship Id="rId63" Type="http://schemas.openxmlformats.org/officeDocument/2006/relationships/hyperlink" Target="https://csrc.nist.gov/Projects/United-States-Government-Configuration-Baseline" TargetMode="External"/><Relationship Id="rId68" Type="http://schemas.openxmlformats.org/officeDocument/2006/relationships/hyperlink" Target="http://www.commoncriteriaportal.org/products.html" TargetMode="External"/><Relationship Id="rId84" Type="http://schemas.openxmlformats.org/officeDocument/2006/relationships/footer" Target="footer6.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image" Target="media/image14.emf"/><Relationship Id="rId53" Type="http://schemas.openxmlformats.org/officeDocument/2006/relationships/image" Target="media/image25.emf"/><Relationship Id="rId58" Type="http://schemas.openxmlformats.org/officeDocument/2006/relationships/hyperlink" Target="http://tf.nist.gov/tf-cgi/servers.cgi"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package" Target="embeddings/Microsoft_Visio_Drawing3.vsdx"/><Relationship Id="rId48" Type="http://schemas.openxmlformats.org/officeDocument/2006/relationships/image" Target="media/image22.emf"/><Relationship Id="rId56" Type="http://schemas.openxmlformats.org/officeDocument/2006/relationships/hyperlink" Target="https://www.fedramp.gov/templates" TargetMode="External"/><Relationship Id="rId64" Type="http://schemas.openxmlformats.org/officeDocument/2006/relationships/hyperlink" Target="https://csrc.nist.gov/Projects/United-States-Government-Configuration-Baseline" TargetMode="External"/><Relationship Id="rId69" Type="http://schemas.openxmlformats.org/officeDocument/2006/relationships/hyperlink" Target="https://www.fedramp.gov/documents"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https://www.fedramp.gov/templates" TargetMode="External"/><Relationship Id="rId80" Type="http://schemas.openxmlformats.org/officeDocument/2006/relationships/footer" Target="footer5.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www.FedRAMP.gov/documents/" TargetMode="External"/><Relationship Id="rId67" Type="http://schemas.openxmlformats.org/officeDocument/2006/relationships/hyperlink" Target="https://www.niap-ccevs.org/Product/PCL.cfm" TargetMode="External"/><Relationship Id="rId20" Type="http://schemas.openxmlformats.org/officeDocument/2006/relationships/hyperlink" Target="mailto:info@fedramp.gov" TargetMode="External"/><Relationship Id="rId41" Type="http://schemas.openxmlformats.org/officeDocument/2006/relationships/image" Target="media/image18.emf"/><Relationship Id="rId54" Type="http://schemas.openxmlformats.org/officeDocument/2006/relationships/package" Target="embeddings/Microsoft_Visio_Drawing8.vsdx"/><Relationship Id="rId62" Type="http://schemas.openxmlformats.org/officeDocument/2006/relationships/hyperlink" Target="http://scap.nist.gov/" TargetMode="External"/><Relationship Id="rId70" Type="http://schemas.openxmlformats.org/officeDocument/2006/relationships/hyperlink" Target="https://www.fedramp.gov/documents" TargetMode="External"/><Relationship Id="rId75" Type="http://schemas.openxmlformats.org/officeDocument/2006/relationships/hyperlink" Target="https://iasecontent.disa.mil/cloud/Downloads/Cloud_Computing_SRG_v1r3.pdf" TargetMode="External"/><Relationship Id="rId83" Type="http://schemas.openxmlformats.org/officeDocument/2006/relationships/hyperlink" Target="https://www.fedramp.gov/templat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hyperlink" Target="https://iasecontent.disa.mil/cloud/Downloads/Cloud_Computing_SRG_v1r3.pdf"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20.emf"/><Relationship Id="rId52" Type="http://schemas.openxmlformats.org/officeDocument/2006/relationships/package" Target="embeddings/Microsoft_Visio_Drawing7.vsdx"/><Relationship Id="rId60" Type="http://schemas.openxmlformats.org/officeDocument/2006/relationships/hyperlink" Target="https://www.dhs.gov/publication/tic-reference-architecture-22" TargetMode="External"/><Relationship Id="rId65" Type="http://schemas.openxmlformats.org/officeDocument/2006/relationships/hyperlink" Target="http://iase.disa.mil/cloud_security/Pages/index.aspx" TargetMode="External"/><Relationship Id="rId73" Type="http://schemas.openxmlformats.org/officeDocument/2006/relationships/hyperlink" Target="https://www.fedramp.gov/templates" TargetMode="External"/><Relationship Id="rId78" Type="http://schemas.openxmlformats.org/officeDocument/2006/relationships/hyperlink" Target="https://www.fedramp.gov/templates" TargetMode="External"/><Relationship Id="rId81" Type="http://schemas.openxmlformats.org/officeDocument/2006/relationships/hyperlink" Target="https://www.fedramp.gov/templates"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6.emf"/><Relationship Id="rId34" Type="http://schemas.openxmlformats.org/officeDocument/2006/relationships/image" Target="media/image11.emf"/><Relationship Id="rId50" Type="http://schemas.openxmlformats.org/officeDocument/2006/relationships/image" Target="media/image23.emf"/><Relationship Id="rId55" Type="http://schemas.openxmlformats.org/officeDocument/2006/relationships/hyperlink" Target="https://www.fedramp.gov/templates"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pages.nist.gov/800-63-3/"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hyperlink" Target="https://pages.nist.gov/800-63-3" TargetMode="External"/><Relationship Id="rId61" Type="http://schemas.openxmlformats.org/officeDocument/2006/relationships/hyperlink" Target="http://csrc.nist.gov/publications/nistpubs/800-37-rev1/sp800-37-rev1-final.pdf" TargetMode="External"/><Relationship Id="rId82" Type="http://schemas.openxmlformats.org/officeDocument/2006/relationships/hyperlink" Target="http://csrc.nist.gov/publications/PubsSP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C3C4FC2-6EF0-41FA-8713-D2E6FB27DC55}">
  <ds:schemaRefs>
    <ds:schemaRef ds:uri="http://schemas.microsoft.com/sharepoint/v3/contenttype/forms"/>
  </ds:schemaRefs>
</ds:datastoreItem>
</file>

<file path=customXml/itemProps2.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3.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4.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313</Pages>
  <Words>61799</Words>
  <Characters>352255</Characters>
  <Application>Microsoft Office Word</Application>
  <DocSecurity>0</DocSecurity>
  <Lines>2935</Lines>
  <Paragraphs>826</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228</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9</cp:revision>
  <cp:lastPrinted>2017-09-08T13:26:00Z</cp:lastPrinted>
  <dcterms:created xsi:type="dcterms:W3CDTF">2020-12-01T13:03:00Z</dcterms:created>
  <dcterms:modified xsi:type="dcterms:W3CDTF">2020-12-01T13:24: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